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9B4389">
          <w:footerReference w:type="default" r:id="rId9"/>
          <w:footerReference w:type="first" r:id="rId10"/>
          <w:pgSz w:w="11906" w:h="16838"/>
          <w:pgMar w:top="1134" w:right="709" w:bottom="1134" w:left="1134" w:header="709" w:footer="709" w:gutter="0"/>
          <w:cols w:space="708"/>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355DFF"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65769" w:history="1">
        <w:r w:rsidR="00355DFF" w:rsidRPr="00945764">
          <w:rPr>
            <w:rStyle w:val="a6"/>
            <w:noProof/>
          </w:rPr>
          <w:t>ПЕРЕЧЕНЬ ТЕРМИНОВ И СОКРАЩЕНИЙ</w:t>
        </w:r>
        <w:r w:rsidR="00355DFF">
          <w:rPr>
            <w:noProof/>
            <w:webHidden/>
          </w:rPr>
          <w:tab/>
        </w:r>
        <w:r w:rsidR="00355DFF">
          <w:rPr>
            <w:noProof/>
            <w:webHidden/>
          </w:rPr>
          <w:fldChar w:fldCharType="begin"/>
        </w:r>
        <w:r w:rsidR="00355DFF">
          <w:rPr>
            <w:noProof/>
            <w:webHidden/>
          </w:rPr>
          <w:instrText xml:space="preserve"> PAGEREF _Toc493765769 \h </w:instrText>
        </w:r>
        <w:r w:rsidR="00355DFF">
          <w:rPr>
            <w:noProof/>
            <w:webHidden/>
          </w:rPr>
        </w:r>
        <w:r w:rsidR="00355DFF">
          <w:rPr>
            <w:noProof/>
            <w:webHidden/>
          </w:rPr>
          <w:fldChar w:fldCharType="separate"/>
        </w:r>
        <w:r w:rsidR="002054F3">
          <w:rPr>
            <w:noProof/>
            <w:webHidden/>
          </w:rPr>
          <w:t>3</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70" w:history="1">
        <w:r w:rsidR="00355DFF" w:rsidRPr="00945764">
          <w:rPr>
            <w:rStyle w:val="a6"/>
            <w:noProof/>
          </w:rPr>
          <w:t>ВВЕДЕНИЕ</w:t>
        </w:r>
        <w:r w:rsidR="00355DFF">
          <w:rPr>
            <w:noProof/>
            <w:webHidden/>
          </w:rPr>
          <w:tab/>
        </w:r>
        <w:r w:rsidR="00355DFF">
          <w:rPr>
            <w:noProof/>
            <w:webHidden/>
          </w:rPr>
          <w:fldChar w:fldCharType="begin"/>
        </w:r>
        <w:r w:rsidR="00355DFF">
          <w:rPr>
            <w:noProof/>
            <w:webHidden/>
          </w:rPr>
          <w:instrText xml:space="preserve"> PAGEREF _Toc493765770 \h </w:instrText>
        </w:r>
        <w:r w:rsidR="00355DFF">
          <w:rPr>
            <w:noProof/>
            <w:webHidden/>
          </w:rPr>
        </w:r>
        <w:r w:rsidR="00355DFF">
          <w:rPr>
            <w:noProof/>
            <w:webHidden/>
          </w:rPr>
          <w:fldChar w:fldCharType="separate"/>
        </w:r>
        <w:r w:rsidR="002054F3">
          <w:rPr>
            <w:noProof/>
            <w:webHidden/>
          </w:rPr>
          <w:t>4</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71" w:history="1">
        <w:r w:rsidR="00355DFF" w:rsidRPr="00945764">
          <w:rPr>
            <w:rStyle w:val="a6"/>
            <w:noProof/>
          </w:rPr>
          <w:t>1. ПОСТАНОВКА ЗАДАЧИ</w:t>
        </w:r>
        <w:r w:rsidR="00355DFF">
          <w:rPr>
            <w:noProof/>
            <w:webHidden/>
          </w:rPr>
          <w:tab/>
        </w:r>
        <w:r w:rsidR="00355DFF">
          <w:rPr>
            <w:noProof/>
            <w:webHidden/>
          </w:rPr>
          <w:fldChar w:fldCharType="begin"/>
        </w:r>
        <w:r w:rsidR="00355DFF">
          <w:rPr>
            <w:noProof/>
            <w:webHidden/>
          </w:rPr>
          <w:instrText xml:space="preserve"> PAGEREF _Toc493765771 \h </w:instrText>
        </w:r>
        <w:r w:rsidR="00355DFF">
          <w:rPr>
            <w:noProof/>
            <w:webHidden/>
          </w:rPr>
        </w:r>
        <w:r w:rsidR="00355DFF">
          <w:rPr>
            <w:noProof/>
            <w:webHidden/>
          </w:rPr>
          <w:fldChar w:fldCharType="separate"/>
        </w:r>
        <w:r w:rsidR="002054F3">
          <w:rPr>
            <w:noProof/>
            <w:webHidden/>
          </w:rPr>
          <w:t>5</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2" w:history="1">
        <w:r w:rsidR="00355DFF" w:rsidRPr="00945764">
          <w:rPr>
            <w:rStyle w:val="a6"/>
            <w:noProof/>
          </w:rPr>
          <w:t>1.1. Описание предметной области</w:t>
        </w:r>
        <w:r w:rsidR="00355DFF">
          <w:rPr>
            <w:noProof/>
            <w:webHidden/>
          </w:rPr>
          <w:tab/>
        </w:r>
        <w:r w:rsidR="00355DFF">
          <w:rPr>
            <w:noProof/>
            <w:webHidden/>
          </w:rPr>
          <w:fldChar w:fldCharType="begin"/>
        </w:r>
        <w:r w:rsidR="00355DFF">
          <w:rPr>
            <w:noProof/>
            <w:webHidden/>
          </w:rPr>
          <w:instrText xml:space="preserve"> PAGEREF _Toc493765772 \h </w:instrText>
        </w:r>
        <w:r w:rsidR="00355DFF">
          <w:rPr>
            <w:noProof/>
            <w:webHidden/>
          </w:rPr>
        </w:r>
        <w:r w:rsidR="00355DFF">
          <w:rPr>
            <w:noProof/>
            <w:webHidden/>
          </w:rPr>
          <w:fldChar w:fldCharType="separate"/>
        </w:r>
        <w:r w:rsidR="002054F3">
          <w:rPr>
            <w:noProof/>
            <w:webHidden/>
          </w:rPr>
          <w:t>5</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3" w:history="1">
        <w:r w:rsidR="00355DFF" w:rsidRPr="00945764">
          <w:rPr>
            <w:rStyle w:val="a6"/>
            <w:noProof/>
          </w:rPr>
          <w:t>1.2. Формулировка задачи</w:t>
        </w:r>
        <w:r w:rsidR="00355DFF">
          <w:rPr>
            <w:noProof/>
            <w:webHidden/>
          </w:rPr>
          <w:tab/>
        </w:r>
        <w:r w:rsidR="00355DFF">
          <w:rPr>
            <w:noProof/>
            <w:webHidden/>
          </w:rPr>
          <w:fldChar w:fldCharType="begin"/>
        </w:r>
        <w:r w:rsidR="00355DFF">
          <w:rPr>
            <w:noProof/>
            <w:webHidden/>
          </w:rPr>
          <w:instrText xml:space="preserve"> PAGEREF _Toc493765773 \h </w:instrText>
        </w:r>
        <w:r w:rsidR="00355DFF">
          <w:rPr>
            <w:noProof/>
            <w:webHidden/>
          </w:rPr>
        </w:r>
        <w:r w:rsidR="00355DFF">
          <w:rPr>
            <w:noProof/>
            <w:webHidden/>
          </w:rPr>
          <w:fldChar w:fldCharType="separate"/>
        </w:r>
        <w:r w:rsidR="002054F3">
          <w:rPr>
            <w:noProof/>
            <w:webHidden/>
          </w:rPr>
          <w:t>7</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4" w:history="1">
        <w:r w:rsidR="00355DFF" w:rsidRPr="00945764">
          <w:rPr>
            <w:rStyle w:val="a6"/>
            <w:noProof/>
          </w:rPr>
          <w:t>1.3. Функциональные требования</w:t>
        </w:r>
        <w:r w:rsidR="00355DFF">
          <w:rPr>
            <w:noProof/>
            <w:webHidden/>
          </w:rPr>
          <w:tab/>
        </w:r>
        <w:r w:rsidR="00355DFF">
          <w:rPr>
            <w:noProof/>
            <w:webHidden/>
          </w:rPr>
          <w:fldChar w:fldCharType="begin"/>
        </w:r>
        <w:r w:rsidR="00355DFF">
          <w:rPr>
            <w:noProof/>
            <w:webHidden/>
          </w:rPr>
          <w:instrText xml:space="preserve"> PAGEREF _Toc493765774 \h </w:instrText>
        </w:r>
        <w:r w:rsidR="00355DFF">
          <w:rPr>
            <w:noProof/>
            <w:webHidden/>
          </w:rPr>
        </w:r>
        <w:r w:rsidR="00355DFF">
          <w:rPr>
            <w:noProof/>
            <w:webHidden/>
          </w:rPr>
          <w:fldChar w:fldCharType="separate"/>
        </w:r>
        <w:r w:rsidR="002054F3">
          <w:rPr>
            <w:noProof/>
            <w:webHidden/>
          </w:rPr>
          <w:t>7</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5" w:history="1">
        <w:r w:rsidR="00355DFF" w:rsidRPr="00945764">
          <w:rPr>
            <w:rStyle w:val="a6"/>
            <w:noProof/>
          </w:rPr>
          <w:t>1.4. Нефункциональные требования</w:t>
        </w:r>
        <w:r w:rsidR="00355DFF">
          <w:rPr>
            <w:noProof/>
            <w:webHidden/>
          </w:rPr>
          <w:tab/>
        </w:r>
        <w:r w:rsidR="00355DFF">
          <w:rPr>
            <w:noProof/>
            <w:webHidden/>
          </w:rPr>
          <w:fldChar w:fldCharType="begin"/>
        </w:r>
        <w:r w:rsidR="00355DFF">
          <w:rPr>
            <w:noProof/>
            <w:webHidden/>
          </w:rPr>
          <w:instrText xml:space="preserve"> PAGEREF _Toc493765775 \h </w:instrText>
        </w:r>
        <w:r w:rsidR="00355DFF">
          <w:rPr>
            <w:noProof/>
            <w:webHidden/>
          </w:rPr>
        </w:r>
        <w:r w:rsidR="00355DFF">
          <w:rPr>
            <w:noProof/>
            <w:webHidden/>
          </w:rPr>
          <w:fldChar w:fldCharType="separate"/>
        </w:r>
        <w:r w:rsidR="002054F3">
          <w:rPr>
            <w:noProof/>
            <w:webHidden/>
          </w:rPr>
          <w:t>7</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6" w:history="1">
        <w:r w:rsidR="00355DFF" w:rsidRPr="00945764">
          <w:rPr>
            <w:rStyle w:val="a6"/>
            <w:noProof/>
          </w:rPr>
          <w:t>1.5. Характеристики выбранных программных средств</w:t>
        </w:r>
        <w:r w:rsidR="00355DFF">
          <w:rPr>
            <w:noProof/>
            <w:webHidden/>
          </w:rPr>
          <w:tab/>
        </w:r>
        <w:r w:rsidR="00355DFF">
          <w:rPr>
            <w:noProof/>
            <w:webHidden/>
          </w:rPr>
          <w:fldChar w:fldCharType="begin"/>
        </w:r>
        <w:r w:rsidR="00355DFF">
          <w:rPr>
            <w:noProof/>
            <w:webHidden/>
          </w:rPr>
          <w:instrText xml:space="preserve"> PAGEREF _Toc493765776 \h </w:instrText>
        </w:r>
        <w:r w:rsidR="00355DFF">
          <w:rPr>
            <w:noProof/>
            <w:webHidden/>
          </w:rPr>
        </w:r>
        <w:r w:rsidR="00355DFF">
          <w:rPr>
            <w:noProof/>
            <w:webHidden/>
          </w:rPr>
          <w:fldChar w:fldCharType="separate"/>
        </w:r>
        <w:r w:rsidR="002054F3">
          <w:rPr>
            <w:noProof/>
            <w:webHidden/>
          </w:rPr>
          <w:t>8</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77" w:history="1">
        <w:r w:rsidR="00355DFF" w:rsidRPr="00945764">
          <w:rPr>
            <w:rStyle w:val="a6"/>
            <w:noProof/>
          </w:rPr>
          <w:t>2. РЕАЛИЗАЦИЯ</w:t>
        </w:r>
        <w:r w:rsidR="00355DFF">
          <w:rPr>
            <w:noProof/>
            <w:webHidden/>
          </w:rPr>
          <w:tab/>
        </w:r>
        <w:r w:rsidR="00355DFF">
          <w:rPr>
            <w:noProof/>
            <w:webHidden/>
          </w:rPr>
          <w:fldChar w:fldCharType="begin"/>
        </w:r>
        <w:r w:rsidR="00355DFF">
          <w:rPr>
            <w:noProof/>
            <w:webHidden/>
          </w:rPr>
          <w:instrText xml:space="preserve"> PAGEREF _Toc493765777 \h </w:instrText>
        </w:r>
        <w:r w:rsidR="00355DFF">
          <w:rPr>
            <w:noProof/>
            <w:webHidden/>
          </w:rPr>
        </w:r>
        <w:r w:rsidR="00355DFF">
          <w:rPr>
            <w:noProof/>
            <w:webHidden/>
          </w:rPr>
          <w:fldChar w:fldCharType="separate"/>
        </w:r>
        <w:r w:rsidR="002054F3">
          <w:rPr>
            <w:noProof/>
            <w:webHidden/>
          </w:rPr>
          <w:t>9</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78" w:history="1">
        <w:r w:rsidR="00355DFF" w:rsidRPr="00945764">
          <w:rPr>
            <w:rStyle w:val="a6"/>
            <w:noProof/>
          </w:rPr>
          <w:t>2.1. Алгоритмы решения задач</w:t>
        </w:r>
        <w:r w:rsidR="00355DFF">
          <w:rPr>
            <w:noProof/>
            <w:webHidden/>
          </w:rPr>
          <w:tab/>
        </w:r>
        <w:r w:rsidR="00355DFF">
          <w:rPr>
            <w:noProof/>
            <w:webHidden/>
          </w:rPr>
          <w:fldChar w:fldCharType="begin"/>
        </w:r>
        <w:r w:rsidR="00355DFF">
          <w:rPr>
            <w:noProof/>
            <w:webHidden/>
          </w:rPr>
          <w:instrText xml:space="preserve"> PAGEREF _Toc493765778 \h </w:instrText>
        </w:r>
        <w:r w:rsidR="00355DFF">
          <w:rPr>
            <w:noProof/>
            <w:webHidden/>
          </w:rPr>
        </w:r>
        <w:r w:rsidR="00355DFF">
          <w:rPr>
            <w:noProof/>
            <w:webHidden/>
          </w:rPr>
          <w:fldChar w:fldCharType="separate"/>
        </w:r>
        <w:r w:rsidR="002054F3">
          <w:rPr>
            <w:noProof/>
            <w:webHidden/>
          </w:rPr>
          <w:t>9</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79" w:history="1">
        <w:r w:rsidR="00355DFF" w:rsidRPr="00945764">
          <w:rPr>
            <w:rStyle w:val="a6"/>
            <w:noProof/>
          </w:rPr>
          <w:t>2.1.1. Опечатки</w:t>
        </w:r>
        <w:r w:rsidR="00355DFF">
          <w:rPr>
            <w:noProof/>
            <w:webHidden/>
          </w:rPr>
          <w:tab/>
        </w:r>
        <w:r w:rsidR="00355DFF">
          <w:rPr>
            <w:noProof/>
            <w:webHidden/>
          </w:rPr>
          <w:fldChar w:fldCharType="begin"/>
        </w:r>
        <w:r w:rsidR="00355DFF">
          <w:rPr>
            <w:noProof/>
            <w:webHidden/>
          </w:rPr>
          <w:instrText xml:space="preserve"> PAGEREF _Toc493765779 \h </w:instrText>
        </w:r>
        <w:r w:rsidR="00355DFF">
          <w:rPr>
            <w:noProof/>
            <w:webHidden/>
          </w:rPr>
        </w:r>
        <w:r w:rsidR="00355DFF">
          <w:rPr>
            <w:noProof/>
            <w:webHidden/>
          </w:rPr>
          <w:fldChar w:fldCharType="separate"/>
        </w:r>
        <w:r w:rsidR="002054F3">
          <w:rPr>
            <w:noProof/>
            <w:webHidden/>
          </w:rPr>
          <w:t>9</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0" w:history="1">
        <w:r w:rsidR="00355DFF" w:rsidRPr="00945764">
          <w:rPr>
            <w:rStyle w:val="a6"/>
            <w:noProof/>
          </w:rPr>
          <w:t>2.1.2. Выбросы</w:t>
        </w:r>
        <w:r w:rsidR="00355DFF">
          <w:rPr>
            <w:noProof/>
            <w:webHidden/>
          </w:rPr>
          <w:tab/>
        </w:r>
        <w:r w:rsidR="00355DFF">
          <w:rPr>
            <w:noProof/>
            <w:webHidden/>
          </w:rPr>
          <w:fldChar w:fldCharType="begin"/>
        </w:r>
        <w:r w:rsidR="00355DFF">
          <w:rPr>
            <w:noProof/>
            <w:webHidden/>
          </w:rPr>
          <w:instrText xml:space="preserve"> PAGEREF _Toc493765780 \h </w:instrText>
        </w:r>
        <w:r w:rsidR="00355DFF">
          <w:rPr>
            <w:noProof/>
            <w:webHidden/>
          </w:rPr>
        </w:r>
        <w:r w:rsidR="00355DFF">
          <w:rPr>
            <w:noProof/>
            <w:webHidden/>
          </w:rPr>
          <w:fldChar w:fldCharType="separate"/>
        </w:r>
        <w:r w:rsidR="002054F3">
          <w:rPr>
            <w:noProof/>
            <w:webHidden/>
          </w:rPr>
          <w:t>10</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1" w:history="1">
        <w:r w:rsidR="00355DFF" w:rsidRPr="00945764">
          <w:rPr>
            <w:rStyle w:val="a6"/>
            <w:noProof/>
          </w:rPr>
          <w:t>2.1.3. Генерация отчетов</w:t>
        </w:r>
        <w:r w:rsidR="00355DFF">
          <w:rPr>
            <w:noProof/>
            <w:webHidden/>
          </w:rPr>
          <w:tab/>
        </w:r>
        <w:r w:rsidR="00355DFF">
          <w:rPr>
            <w:noProof/>
            <w:webHidden/>
          </w:rPr>
          <w:fldChar w:fldCharType="begin"/>
        </w:r>
        <w:r w:rsidR="00355DFF">
          <w:rPr>
            <w:noProof/>
            <w:webHidden/>
          </w:rPr>
          <w:instrText xml:space="preserve"> PAGEREF _Toc493765781 \h </w:instrText>
        </w:r>
        <w:r w:rsidR="00355DFF">
          <w:rPr>
            <w:noProof/>
            <w:webHidden/>
          </w:rPr>
        </w:r>
        <w:r w:rsidR="00355DFF">
          <w:rPr>
            <w:noProof/>
            <w:webHidden/>
          </w:rPr>
          <w:fldChar w:fldCharType="separate"/>
        </w:r>
        <w:r w:rsidR="002054F3">
          <w:rPr>
            <w:noProof/>
            <w:webHidden/>
          </w:rPr>
          <w:t>11</w:t>
        </w:r>
        <w:r w:rsidR="00355DFF">
          <w:rPr>
            <w:noProof/>
            <w:webHidden/>
          </w:rPr>
          <w:fldChar w:fldCharType="end"/>
        </w:r>
      </w:hyperlink>
    </w:p>
    <w:p w:rsidR="00355DFF" w:rsidRDefault="00BC0AE0">
      <w:pPr>
        <w:pStyle w:val="21"/>
        <w:tabs>
          <w:tab w:val="right" w:leader="dot" w:pos="9345"/>
        </w:tabs>
        <w:rPr>
          <w:rFonts w:asciiTheme="minorHAnsi" w:eastAsiaTheme="minorEastAsia" w:hAnsiTheme="minorHAnsi" w:cstheme="minorBidi"/>
          <w:noProof/>
          <w:sz w:val="22"/>
          <w:lang w:eastAsia="ru-RU"/>
        </w:rPr>
      </w:pPr>
      <w:hyperlink w:anchor="_Toc493765782" w:history="1">
        <w:r w:rsidR="00355DFF" w:rsidRPr="00945764">
          <w:rPr>
            <w:rStyle w:val="a6"/>
            <w:noProof/>
          </w:rPr>
          <w:t>2.2. Объектно-ориентированная модель</w:t>
        </w:r>
        <w:r w:rsidR="00355DFF">
          <w:rPr>
            <w:noProof/>
            <w:webHidden/>
          </w:rPr>
          <w:tab/>
        </w:r>
        <w:r w:rsidR="00355DFF">
          <w:rPr>
            <w:noProof/>
            <w:webHidden/>
          </w:rPr>
          <w:fldChar w:fldCharType="begin"/>
        </w:r>
        <w:r w:rsidR="00355DFF">
          <w:rPr>
            <w:noProof/>
            <w:webHidden/>
          </w:rPr>
          <w:instrText xml:space="preserve"> PAGEREF _Toc493765782 \h </w:instrText>
        </w:r>
        <w:r w:rsidR="00355DFF">
          <w:rPr>
            <w:noProof/>
            <w:webHidden/>
          </w:rPr>
        </w:r>
        <w:r w:rsidR="00355DFF">
          <w:rPr>
            <w:noProof/>
            <w:webHidden/>
          </w:rPr>
          <w:fldChar w:fldCharType="separate"/>
        </w:r>
        <w:r w:rsidR="002054F3">
          <w:rPr>
            <w:noProof/>
            <w:webHidden/>
          </w:rPr>
          <w:t>11</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3" w:history="1">
        <w:r w:rsidR="00355DFF" w:rsidRPr="00945764">
          <w:rPr>
            <w:rStyle w:val="a6"/>
            <w:noProof/>
          </w:rPr>
          <w:t>2.2.1. Файлы</w:t>
        </w:r>
        <w:r w:rsidR="00355DFF">
          <w:rPr>
            <w:noProof/>
            <w:webHidden/>
          </w:rPr>
          <w:tab/>
        </w:r>
        <w:r w:rsidR="00355DFF">
          <w:rPr>
            <w:noProof/>
            <w:webHidden/>
          </w:rPr>
          <w:fldChar w:fldCharType="begin"/>
        </w:r>
        <w:r w:rsidR="00355DFF">
          <w:rPr>
            <w:noProof/>
            <w:webHidden/>
          </w:rPr>
          <w:instrText xml:space="preserve"> PAGEREF _Toc493765783 \h </w:instrText>
        </w:r>
        <w:r w:rsidR="00355DFF">
          <w:rPr>
            <w:noProof/>
            <w:webHidden/>
          </w:rPr>
        </w:r>
        <w:r w:rsidR="00355DFF">
          <w:rPr>
            <w:noProof/>
            <w:webHidden/>
          </w:rPr>
          <w:fldChar w:fldCharType="separate"/>
        </w:r>
        <w:r w:rsidR="002054F3">
          <w:rPr>
            <w:noProof/>
            <w:webHidden/>
          </w:rPr>
          <w:t>12</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4" w:history="1">
        <w:r w:rsidR="00355DFF" w:rsidRPr="00945764">
          <w:rPr>
            <w:rStyle w:val="a6"/>
            <w:noProof/>
          </w:rPr>
          <w:t>2.2.2. Типы значений колонок таблицы</w:t>
        </w:r>
        <w:r w:rsidR="00355DFF">
          <w:rPr>
            <w:noProof/>
            <w:webHidden/>
          </w:rPr>
          <w:tab/>
        </w:r>
        <w:r w:rsidR="00355DFF">
          <w:rPr>
            <w:noProof/>
            <w:webHidden/>
          </w:rPr>
          <w:fldChar w:fldCharType="begin"/>
        </w:r>
        <w:r w:rsidR="00355DFF">
          <w:rPr>
            <w:noProof/>
            <w:webHidden/>
          </w:rPr>
          <w:instrText xml:space="preserve"> PAGEREF _Toc493765784 \h </w:instrText>
        </w:r>
        <w:r w:rsidR="00355DFF">
          <w:rPr>
            <w:noProof/>
            <w:webHidden/>
          </w:rPr>
        </w:r>
        <w:r w:rsidR="00355DFF">
          <w:rPr>
            <w:noProof/>
            <w:webHidden/>
          </w:rPr>
          <w:fldChar w:fldCharType="separate"/>
        </w:r>
        <w:r w:rsidR="002054F3">
          <w:rPr>
            <w:noProof/>
            <w:webHidden/>
          </w:rPr>
          <w:t>14</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5" w:history="1">
        <w:r w:rsidR="00355DFF" w:rsidRPr="00945764">
          <w:rPr>
            <w:rStyle w:val="a6"/>
            <w:noProof/>
          </w:rPr>
          <w:t>2.2.3. Типы ошибок</w:t>
        </w:r>
        <w:r w:rsidR="00355DFF">
          <w:rPr>
            <w:noProof/>
            <w:webHidden/>
          </w:rPr>
          <w:tab/>
        </w:r>
        <w:r w:rsidR="00355DFF">
          <w:rPr>
            <w:noProof/>
            <w:webHidden/>
          </w:rPr>
          <w:fldChar w:fldCharType="begin"/>
        </w:r>
        <w:r w:rsidR="00355DFF">
          <w:rPr>
            <w:noProof/>
            <w:webHidden/>
          </w:rPr>
          <w:instrText xml:space="preserve"> PAGEREF _Toc493765785 \h </w:instrText>
        </w:r>
        <w:r w:rsidR="00355DFF">
          <w:rPr>
            <w:noProof/>
            <w:webHidden/>
          </w:rPr>
        </w:r>
        <w:r w:rsidR="00355DFF">
          <w:rPr>
            <w:noProof/>
            <w:webHidden/>
          </w:rPr>
          <w:fldChar w:fldCharType="separate"/>
        </w:r>
        <w:r w:rsidR="002054F3">
          <w:rPr>
            <w:noProof/>
            <w:webHidden/>
          </w:rPr>
          <w:t>16</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86" w:history="1">
        <w:r w:rsidR="00355DFF" w:rsidRPr="00945764">
          <w:rPr>
            <w:rStyle w:val="a6"/>
            <w:noProof/>
          </w:rPr>
          <w:t>2.2.4. Описание реализации поиска опечаток</w:t>
        </w:r>
        <w:r w:rsidR="00355DFF">
          <w:rPr>
            <w:noProof/>
            <w:webHidden/>
          </w:rPr>
          <w:tab/>
        </w:r>
        <w:r w:rsidR="00355DFF">
          <w:rPr>
            <w:noProof/>
            <w:webHidden/>
          </w:rPr>
          <w:fldChar w:fldCharType="begin"/>
        </w:r>
        <w:r w:rsidR="00355DFF">
          <w:rPr>
            <w:noProof/>
            <w:webHidden/>
          </w:rPr>
          <w:instrText xml:space="preserve"> PAGEREF _Toc493765786 \h </w:instrText>
        </w:r>
        <w:r w:rsidR="00355DFF">
          <w:rPr>
            <w:noProof/>
            <w:webHidden/>
          </w:rPr>
        </w:r>
        <w:r w:rsidR="00355DFF">
          <w:rPr>
            <w:noProof/>
            <w:webHidden/>
          </w:rPr>
          <w:fldChar w:fldCharType="separate"/>
        </w:r>
        <w:r w:rsidR="002054F3">
          <w:rPr>
            <w:noProof/>
            <w:webHidden/>
          </w:rPr>
          <w:t>18</w:t>
        </w:r>
        <w:r w:rsidR="00355DFF">
          <w:rPr>
            <w:noProof/>
            <w:webHidden/>
          </w:rPr>
          <w:fldChar w:fldCharType="end"/>
        </w:r>
      </w:hyperlink>
    </w:p>
    <w:p w:rsidR="00355DFF" w:rsidRDefault="00BC0AE0">
      <w:pPr>
        <w:pStyle w:val="4"/>
        <w:tabs>
          <w:tab w:val="right" w:leader="dot" w:pos="9345"/>
        </w:tabs>
        <w:rPr>
          <w:rFonts w:asciiTheme="minorHAnsi" w:eastAsiaTheme="minorEastAsia" w:hAnsiTheme="minorHAnsi" w:cstheme="minorBidi"/>
          <w:noProof/>
          <w:sz w:val="22"/>
          <w:lang w:eastAsia="ru-RU"/>
        </w:rPr>
      </w:pPr>
      <w:hyperlink w:anchor="_Toc493765787" w:history="1">
        <w:r w:rsidR="00355DFF" w:rsidRPr="00945764">
          <w:rPr>
            <w:rStyle w:val="a6"/>
            <w:noProof/>
          </w:rPr>
          <w:t>2.2.4.1. Метод поиска опечаток для дискретных значений</w:t>
        </w:r>
        <w:r w:rsidR="00355DFF">
          <w:rPr>
            <w:noProof/>
            <w:webHidden/>
          </w:rPr>
          <w:tab/>
        </w:r>
        <w:r w:rsidR="00355DFF">
          <w:rPr>
            <w:noProof/>
            <w:webHidden/>
          </w:rPr>
          <w:fldChar w:fldCharType="begin"/>
        </w:r>
        <w:r w:rsidR="00355DFF">
          <w:rPr>
            <w:noProof/>
            <w:webHidden/>
          </w:rPr>
          <w:instrText xml:space="preserve"> PAGEREF _Toc493765787 \h </w:instrText>
        </w:r>
        <w:r w:rsidR="00355DFF">
          <w:rPr>
            <w:noProof/>
            <w:webHidden/>
          </w:rPr>
        </w:r>
        <w:r w:rsidR="00355DFF">
          <w:rPr>
            <w:noProof/>
            <w:webHidden/>
          </w:rPr>
          <w:fldChar w:fldCharType="separate"/>
        </w:r>
        <w:r w:rsidR="002054F3">
          <w:rPr>
            <w:noProof/>
            <w:webHidden/>
          </w:rPr>
          <w:t>18</w:t>
        </w:r>
        <w:r w:rsidR="00355DFF">
          <w:rPr>
            <w:noProof/>
            <w:webHidden/>
          </w:rPr>
          <w:fldChar w:fldCharType="end"/>
        </w:r>
      </w:hyperlink>
    </w:p>
    <w:p w:rsidR="00355DFF" w:rsidRDefault="00BC0AE0">
      <w:pPr>
        <w:pStyle w:val="4"/>
        <w:tabs>
          <w:tab w:val="right" w:leader="dot" w:pos="9345"/>
        </w:tabs>
        <w:rPr>
          <w:rFonts w:asciiTheme="minorHAnsi" w:eastAsiaTheme="minorEastAsia" w:hAnsiTheme="minorHAnsi" w:cstheme="minorBidi"/>
          <w:noProof/>
          <w:sz w:val="22"/>
          <w:lang w:eastAsia="ru-RU"/>
        </w:rPr>
      </w:pPr>
      <w:hyperlink w:anchor="_Toc493765788" w:history="1">
        <w:r w:rsidR="00355DFF" w:rsidRPr="00945764">
          <w:rPr>
            <w:rStyle w:val="a6"/>
            <w:noProof/>
          </w:rPr>
          <w:t>2.2.4.2. Метода поиска опечаток для непрерывных значений</w:t>
        </w:r>
        <w:r w:rsidR="00355DFF">
          <w:rPr>
            <w:noProof/>
            <w:webHidden/>
          </w:rPr>
          <w:tab/>
        </w:r>
        <w:r w:rsidR="00355DFF">
          <w:rPr>
            <w:noProof/>
            <w:webHidden/>
          </w:rPr>
          <w:fldChar w:fldCharType="begin"/>
        </w:r>
        <w:r w:rsidR="00355DFF">
          <w:rPr>
            <w:noProof/>
            <w:webHidden/>
          </w:rPr>
          <w:instrText xml:space="preserve"> PAGEREF _Toc493765788 \h </w:instrText>
        </w:r>
        <w:r w:rsidR="00355DFF">
          <w:rPr>
            <w:noProof/>
            <w:webHidden/>
          </w:rPr>
        </w:r>
        <w:r w:rsidR="00355DFF">
          <w:rPr>
            <w:noProof/>
            <w:webHidden/>
          </w:rPr>
          <w:fldChar w:fldCharType="separate"/>
        </w:r>
        <w:r w:rsidR="002054F3">
          <w:rPr>
            <w:noProof/>
            <w:webHidden/>
          </w:rPr>
          <w:t>20</w:t>
        </w:r>
        <w:r w:rsidR="00355DFF">
          <w:rPr>
            <w:noProof/>
            <w:webHidden/>
          </w:rPr>
          <w:fldChar w:fldCharType="end"/>
        </w:r>
      </w:hyperlink>
    </w:p>
    <w:p w:rsidR="00355DFF" w:rsidRDefault="00BC0AE0">
      <w:pPr>
        <w:pStyle w:val="4"/>
        <w:tabs>
          <w:tab w:val="right" w:leader="dot" w:pos="9345"/>
        </w:tabs>
        <w:rPr>
          <w:rFonts w:asciiTheme="minorHAnsi" w:eastAsiaTheme="minorEastAsia" w:hAnsiTheme="minorHAnsi" w:cstheme="minorBidi"/>
          <w:noProof/>
          <w:sz w:val="22"/>
          <w:lang w:eastAsia="ru-RU"/>
        </w:rPr>
      </w:pPr>
      <w:hyperlink w:anchor="_Toc493765789" w:history="1">
        <w:r w:rsidR="00355DFF" w:rsidRPr="00945764">
          <w:rPr>
            <w:rStyle w:val="a6"/>
            <w:noProof/>
          </w:rPr>
          <w:t>2.2.4.3. Метод поиска опечаток для дат</w:t>
        </w:r>
        <w:r w:rsidR="00355DFF">
          <w:rPr>
            <w:noProof/>
            <w:webHidden/>
          </w:rPr>
          <w:tab/>
        </w:r>
        <w:r w:rsidR="00355DFF">
          <w:rPr>
            <w:noProof/>
            <w:webHidden/>
          </w:rPr>
          <w:fldChar w:fldCharType="begin"/>
        </w:r>
        <w:r w:rsidR="00355DFF">
          <w:rPr>
            <w:noProof/>
            <w:webHidden/>
          </w:rPr>
          <w:instrText xml:space="preserve"> PAGEREF _Toc493765789 \h </w:instrText>
        </w:r>
        <w:r w:rsidR="00355DFF">
          <w:rPr>
            <w:noProof/>
            <w:webHidden/>
          </w:rPr>
        </w:r>
        <w:r w:rsidR="00355DFF">
          <w:rPr>
            <w:noProof/>
            <w:webHidden/>
          </w:rPr>
          <w:fldChar w:fldCharType="separate"/>
        </w:r>
        <w:r w:rsidR="002054F3">
          <w:rPr>
            <w:noProof/>
            <w:webHidden/>
          </w:rPr>
          <w:t>23</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90" w:history="1">
        <w:r w:rsidR="00355DFF" w:rsidRPr="00945764">
          <w:rPr>
            <w:rStyle w:val="a6"/>
            <w:noProof/>
          </w:rPr>
          <w:t>2.2.5. Реализация поиска выбросов</w:t>
        </w:r>
        <w:r w:rsidR="00355DFF">
          <w:rPr>
            <w:noProof/>
            <w:webHidden/>
          </w:rPr>
          <w:tab/>
        </w:r>
        <w:r w:rsidR="00355DFF">
          <w:rPr>
            <w:noProof/>
            <w:webHidden/>
          </w:rPr>
          <w:fldChar w:fldCharType="begin"/>
        </w:r>
        <w:r w:rsidR="00355DFF">
          <w:rPr>
            <w:noProof/>
            <w:webHidden/>
          </w:rPr>
          <w:instrText xml:space="preserve"> PAGEREF _Toc493765790 \h </w:instrText>
        </w:r>
        <w:r w:rsidR="00355DFF">
          <w:rPr>
            <w:noProof/>
            <w:webHidden/>
          </w:rPr>
        </w:r>
        <w:r w:rsidR="00355DFF">
          <w:rPr>
            <w:noProof/>
            <w:webHidden/>
          </w:rPr>
          <w:fldChar w:fldCharType="separate"/>
        </w:r>
        <w:r w:rsidR="002054F3">
          <w:rPr>
            <w:noProof/>
            <w:webHidden/>
          </w:rPr>
          <w:t>25</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91" w:history="1">
        <w:r w:rsidR="00355DFF" w:rsidRPr="00945764">
          <w:rPr>
            <w:rStyle w:val="a6"/>
            <w:noProof/>
          </w:rPr>
          <w:t>2.2.6. Реализация поиска неупорядоченных дат</w:t>
        </w:r>
        <w:r w:rsidR="00355DFF">
          <w:rPr>
            <w:noProof/>
            <w:webHidden/>
          </w:rPr>
          <w:tab/>
        </w:r>
        <w:r w:rsidR="00355DFF">
          <w:rPr>
            <w:noProof/>
            <w:webHidden/>
          </w:rPr>
          <w:fldChar w:fldCharType="begin"/>
        </w:r>
        <w:r w:rsidR="00355DFF">
          <w:rPr>
            <w:noProof/>
            <w:webHidden/>
          </w:rPr>
          <w:instrText xml:space="preserve"> PAGEREF _Toc493765791 \h </w:instrText>
        </w:r>
        <w:r w:rsidR="00355DFF">
          <w:rPr>
            <w:noProof/>
            <w:webHidden/>
          </w:rPr>
        </w:r>
        <w:r w:rsidR="00355DFF">
          <w:rPr>
            <w:noProof/>
            <w:webHidden/>
          </w:rPr>
          <w:fldChar w:fldCharType="separate"/>
        </w:r>
        <w:r w:rsidR="002054F3">
          <w:rPr>
            <w:noProof/>
            <w:webHidden/>
          </w:rPr>
          <w:t>27</w:t>
        </w:r>
        <w:r w:rsidR="00355DFF">
          <w:rPr>
            <w:noProof/>
            <w:webHidden/>
          </w:rPr>
          <w:fldChar w:fldCharType="end"/>
        </w:r>
      </w:hyperlink>
    </w:p>
    <w:p w:rsidR="00355DFF" w:rsidRDefault="00BC0AE0">
      <w:pPr>
        <w:pStyle w:val="31"/>
        <w:tabs>
          <w:tab w:val="right" w:leader="dot" w:pos="9345"/>
        </w:tabs>
        <w:rPr>
          <w:rFonts w:asciiTheme="minorHAnsi" w:eastAsiaTheme="minorEastAsia" w:hAnsiTheme="minorHAnsi" w:cstheme="minorBidi"/>
          <w:noProof/>
          <w:sz w:val="22"/>
          <w:lang w:eastAsia="ru-RU"/>
        </w:rPr>
      </w:pPr>
      <w:hyperlink w:anchor="_Toc493765792" w:history="1">
        <w:r w:rsidR="00355DFF" w:rsidRPr="00945764">
          <w:rPr>
            <w:rStyle w:val="a6"/>
            <w:noProof/>
          </w:rPr>
          <w:t>2.2.7. Создание сводной таблицы значений</w:t>
        </w:r>
        <w:r w:rsidR="00355DFF">
          <w:rPr>
            <w:noProof/>
            <w:webHidden/>
          </w:rPr>
          <w:tab/>
        </w:r>
        <w:r w:rsidR="00355DFF">
          <w:rPr>
            <w:noProof/>
            <w:webHidden/>
          </w:rPr>
          <w:fldChar w:fldCharType="begin"/>
        </w:r>
        <w:r w:rsidR="00355DFF">
          <w:rPr>
            <w:noProof/>
            <w:webHidden/>
          </w:rPr>
          <w:instrText xml:space="preserve"> PAGEREF _Toc493765792 \h </w:instrText>
        </w:r>
        <w:r w:rsidR="00355DFF">
          <w:rPr>
            <w:noProof/>
            <w:webHidden/>
          </w:rPr>
        </w:r>
        <w:r w:rsidR="00355DFF">
          <w:rPr>
            <w:noProof/>
            <w:webHidden/>
          </w:rPr>
          <w:fldChar w:fldCharType="separate"/>
        </w:r>
        <w:r w:rsidR="002054F3">
          <w:rPr>
            <w:noProof/>
            <w:webHidden/>
          </w:rPr>
          <w:t>28</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93" w:history="1">
        <w:r w:rsidR="00355DFF" w:rsidRPr="00945764">
          <w:rPr>
            <w:rStyle w:val="a6"/>
            <w:noProof/>
          </w:rPr>
          <w:t>3. РАЗРАБОТКА БИБЛИОТЕКИ</w:t>
        </w:r>
        <w:r w:rsidR="00355DFF">
          <w:rPr>
            <w:noProof/>
            <w:webHidden/>
          </w:rPr>
          <w:tab/>
        </w:r>
        <w:r w:rsidR="00355DFF">
          <w:rPr>
            <w:noProof/>
            <w:webHidden/>
          </w:rPr>
          <w:fldChar w:fldCharType="begin"/>
        </w:r>
        <w:r w:rsidR="00355DFF">
          <w:rPr>
            <w:noProof/>
            <w:webHidden/>
          </w:rPr>
          <w:instrText xml:space="preserve"> PAGEREF _Toc493765793 \h </w:instrText>
        </w:r>
        <w:r w:rsidR="00355DFF">
          <w:rPr>
            <w:noProof/>
            <w:webHidden/>
          </w:rPr>
        </w:r>
        <w:r w:rsidR="00355DFF">
          <w:rPr>
            <w:noProof/>
            <w:webHidden/>
          </w:rPr>
          <w:fldChar w:fldCharType="separate"/>
        </w:r>
        <w:r w:rsidR="002054F3">
          <w:rPr>
            <w:noProof/>
            <w:webHidden/>
          </w:rPr>
          <w:t>29</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94" w:history="1">
        <w:r w:rsidR="00355DFF" w:rsidRPr="00945764">
          <w:rPr>
            <w:rStyle w:val="a6"/>
            <w:noProof/>
          </w:rPr>
          <w:t>4. ОТЛАДКА И ТЕСТИРОВАНИЕ</w:t>
        </w:r>
        <w:r w:rsidR="00355DFF">
          <w:rPr>
            <w:noProof/>
            <w:webHidden/>
          </w:rPr>
          <w:tab/>
        </w:r>
        <w:r w:rsidR="00355DFF">
          <w:rPr>
            <w:noProof/>
            <w:webHidden/>
          </w:rPr>
          <w:fldChar w:fldCharType="begin"/>
        </w:r>
        <w:r w:rsidR="00355DFF">
          <w:rPr>
            <w:noProof/>
            <w:webHidden/>
          </w:rPr>
          <w:instrText xml:space="preserve"> PAGEREF _Toc493765794 \h </w:instrText>
        </w:r>
        <w:r w:rsidR="00355DFF">
          <w:rPr>
            <w:noProof/>
            <w:webHidden/>
          </w:rPr>
        </w:r>
        <w:r w:rsidR="00355DFF">
          <w:rPr>
            <w:noProof/>
            <w:webHidden/>
          </w:rPr>
          <w:fldChar w:fldCharType="separate"/>
        </w:r>
        <w:r w:rsidR="002054F3">
          <w:rPr>
            <w:noProof/>
            <w:webHidden/>
          </w:rPr>
          <w:t>31</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95" w:history="1">
        <w:r w:rsidR="00355DFF" w:rsidRPr="00945764">
          <w:rPr>
            <w:rStyle w:val="a6"/>
            <w:noProof/>
          </w:rPr>
          <w:t>РЕЗУЛЬТАТЫ</w:t>
        </w:r>
        <w:r w:rsidR="00355DFF">
          <w:rPr>
            <w:noProof/>
            <w:webHidden/>
          </w:rPr>
          <w:tab/>
        </w:r>
        <w:r w:rsidR="00355DFF">
          <w:rPr>
            <w:noProof/>
            <w:webHidden/>
          </w:rPr>
          <w:fldChar w:fldCharType="begin"/>
        </w:r>
        <w:r w:rsidR="00355DFF">
          <w:rPr>
            <w:noProof/>
            <w:webHidden/>
          </w:rPr>
          <w:instrText xml:space="preserve"> PAGEREF _Toc493765795 \h </w:instrText>
        </w:r>
        <w:r w:rsidR="00355DFF">
          <w:rPr>
            <w:noProof/>
            <w:webHidden/>
          </w:rPr>
        </w:r>
        <w:r w:rsidR="00355DFF">
          <w:rPr>
            <w:noProof/>
            <w:webHidden/>
          </w:rPr>
          <w:fldChar w:fldCharType="separate"/>
        </w:r>
        <w:r w:rsidR="002054F3">
          <w:rPr>
            <w:noProof/>
            <w:webHidden/>
          </w:rPr>
          <w:t>32</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96" w:history="1">
        <w:r w:rsidR="00355DFF" w:rsidRPr="00945764">
          <w:rPr>
            <w:rStyle w:val="a6"/>
            <w:noProof/>
          </w:rPr>
          <w:t>ЗАКЛЮЧЕНИЕ</w:t>
        </w:r>
        <w:r w:rsidR="00355DFF">
          <w:rPr>
            <w:noProof/>
            <w:webHidden/>
          </w:rPr>
          <w:tab/>
        </w:r>
        <w:r w:rsidR="00355DFF">
          <w:rPr>
            <w:noProof/>
            <w:webHidden/>
          </w:rPr>
          <w:fldChar w:fldCharType="begin"/>
        </w:r>
        <w:r w:rsidR="00355DFF">
          <w:rPr>
            <w:noProof/>
            <w:webHidden/>
          </w:rPr>
          <w:instrText xml:space="preserve"> PAGEREF _Toc493765796 \h </w:instrText>
        </w:r>
        <w:r w:rsidR="00355DFF">
          <w:rPr>
            <w:noProof/>
            <w:webHidden/>
          </w:rPr>
        </w:r>
        <w:r w:rsidR="00355DFF">
          <w:rPr>
            <w:noProof/>
            <w:webHidden/>
          </w:rPr>
          <w:fldChar w:fldCharType="separate"/>
        </w:r>
        <w:r w:rsidR="002054F3">
          <w:rPr>
            <w:noProof/>
            <w:webHidden/>
          </w:rPr>
          <w:t>35</w:t>
        </w:r>
        <w:r w:rsidR="00355DFF">
          <w:rPr>
            <w:noProof/>
            <w:webHidden/>
          </w:rPr>
          <w:fldChar w:fldCharType="end"/>
        </w:r>
      </w:hyperlink>
    </w:p>
    <w:p w:rsidR="00355DFF" w:rsidRDefault="00BC0AE0">
      <w:pPr>
        <w:pStyle w:val="11"/>
        <w:tabs>
          <w:tab w:val="right" w:leader="dot" w:pos="9345"/>
        </w:tabs>
        <w:rPr>
          <w:rFonts w:asciiTheme="minorHAnsi" w:eastAsiaTheme="minorEastAsia" w:hAnsiTheme="minorHAnsi" w:cstheme="minorBidi"/>
          <w:noProof/>
          <w:sz w:val="22"/>
          <w:lang w:eastAsia="ru-RU"/>
        </w:rPr>
      </w:pPr>
      <w:hyperlink w:anchor="_Toc493765797" w:history="1">
        <w:r w:rsidR="00355DFF" w:rsidRPr="00945764">
          <w:rPr>
            <w:rStyle w:val="a6"/>
            <w:noProof/>
          </w:rPr>
          <w:t>СПИСОК ИСПОЛЬЗОВАННЫХ ИСТОЧНИКОВ</w:t>
        </w:r>
        <w:r w:rsidR="00355DFF">
          <w:rPr>
            <w:noProof/>
            <w:webHidden/>
          </w:rPr>
          <w:tab/>
        </w:r>
        <w:r w:rsidR="00355DFF">
          <w:rPr>
            <w:noProof/>
            <w:webHidden/>
          </w:rPr>
          <w:fldChar w:fldCharType="begin"/>
        </w:r>
        <w:r w:rsidR="00355DFF">
          <w:rPr>
            <w:noProof/>
            <w:webHidden/>
          </w:rPr>
          <w:instrText xml:space="preserve"> PAGEREF _Toc493765797 \h </w:instrText>
        </w:r>
        <w:r w:rsidR="00355DFF">
          <w:rPr>
            <w:noProof/>
            <w:webHidden/>
          </w:rPr>
        </w:r>
        <w:r w:rsidR="00355DFF">
          <w:rPr>
            <w:noProof/>
            <w:webHidden/>
          </w:rPr>
          <w:fldChar w:fldCharType="separate"/>
        </w:r>
        <w:r w:rsidR="002054F3">
          <w:rPr>
            <w:noProof/>
            <w:webHidden/>
          </w:rPr>
          <w:t>36</w:t>
        </w:r>
        <w:r w:rsidR="00355DFF">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65769"/>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A81D09" w:rsidP="0055668A">
            <w:pPr>
              <w:spacing w:before="60" w:after="60" w:line="240" w:lineRule="auto"/>
              <w:ind w:firstLine="0"/>
              <w:jc w:val="left"/>
              <w:rPr>
                <w:rFonts w:eastAsia="Times New Roman"/>
                <w:b/>
                <w:szCs w:val="24"/>
              </w:rPr>
            </w:pPr>
            <w:r>
              <w:rPr>
                <w:b/>
              </w:rPr>
              <w:t>Выброс</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BC0AE0" w:rsidP="0055668A">
            <w:pPr>
              <w:spacing w:before="60" w:after="60" w:line="240" w:lineRule="auto"/>
              <w:ind w:firstLine="0"/>
              <w:rPr>
                <w:rFonts w:eastAsia="Times New Roman"/>
                <w:szCs w:val="24"/>
              </w:rPr>
            </w:pPr>
            <w:r>
              <w:t>Э</w:t>
            </w:r>
            <w:r w:rsidR="00213F94">
              <w:t xml:space="preserve">то </w:t>
            </w:r>
            <w:r w:rsidR="00213F94" w:rsidRPr="008224C4">
              <w:t xml:space="preserve">две или более группы испытуемых, одна или более из которых получают исследуемый препарат, а </w:t>
            </w:r>
            <w:r w:rsidR="00213F94">
              <w:t>другая</w:t>
            </w:r>
            <w:r w:rsidR="00213F94" w:rsidRPr="008224C4">
              <w:t xml:space="preserve"> группа является контрольной</w:t>
            </w:r>
            <w:r w:rsidR="00213F94"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5" w:name="_Hlk493411054"/>
            <w:r w:rsidRPr="00D412D0">
              <w:rPr>
                <w:b/>
              </w:rPr>
              <w:t>Нормальное распределение</w:t>
            </w:r>
          </w:p>
        </w:tc>
        <w:tc>
          <w:tcPr>
            <w:tcW w:w="6628" w:type="dxa"/>
          </w:tcPr>
          <w:p w:rsidR="00213F94" w:rsidRPr="00213F94" w:rsidRDefault="00BC0AE0" w:rsidP="0055668A">
            <w:pPr>
              <w:spacing w:before="60" w:after="60" w:line="240" w:lineRule="auto"/>
              <w:ind w:firstLine="0"/>
              <w:rPr>
                <w:rFonts w:eastAsia="Times New Roman"/>
                <w:szCs w:val="24"/>
              </w:rPr>
            </w:pPr>
            <w:r>
              <w:t>Э</w:t>
            </w:r>
            <w:r w:rsidR="00213F94">
              <w:t>то распределение вероятностей, совпадающее с функцией Гаусса</w:t>
            </w:r>
            <w:r w:rsidR="00213F94" w:rsidRPr="00213F94">
              <w:rPr>
                <w:rFonts w:eastAsia="Times New Roman"/>
                <w:szCs w:val="24"/>
              </w:rPr>
              <w:t>;</w:t>
            </w:r>
          </w:p>
        </w:tc>
      </w:tr>
      <w:bookmarkEnd w:id="25"/>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BC0AE0" w:rsidP="0055668A">
            <w:pPr>
              <w:spacing w:before="60" w:after="60" w:line="240" w:lineRule="auto"/>
              <w:ind w:firstLine="0"/>
              <w:rPr>
                <w:rFonts w:eastAsia="Times New Roman"/>
                <w:szCs w:val="24"/>
              </w:rPr>
            </w:pPr>
            <w:proofErr w:type="spellStart"/>
            <w:r>
              <w:rPr>
                <w:shd w:val="clear" w:color="auto" w:fill="FFFFFF"/>
              </w:rPr>
              <w:t>И</w:t>
            </w:r>
            <w:commentRangeStart w:id="26"/>
            <w:r w:rsidR="00213F94">
              <w:rPr>
                <w:shd w:val="clear" w:color="auto" w:fill="FFFFFF"/>
              </w:rPr>
              <w:t>нтерквартильный</w:t>
            </w:r>
            <w:proofErr w:type="spellEnd"/>
            <w:r w:rsidR="00213F94">
              <w:rPr>
                <w:shd w:val="clear" w:color="auto" w:fill="FFFFFF"/>
              </w:rPr>
              <w:t xml:space="preserve"> </w:t>
            </w:r>
            <w:commentRangeEnd w:id="26"/>
            <w:r w:rsidR="00213F94">
              <w:rPr>
                <w:rStyle w:val="a7"/>
              </w:rPr>
              <w:commentReference w:id="26"/>
            </w:r>
            <w:r w:rsidR="00213F94">
              <w:rPr>
                <w:shd w:val="clear" w:color="auto" w:fill="FFFFFF"/>
              </w:rPr>
              <w:t>размах</w:t>
            </w:r>
            <w:r w:rsidR="00213F94" w:rsidRPr="00213F94">
              <w:rPr>
                <w:rFonts w:eastAsia="Times New Roman"/>
                <w:szCs w:val="24"/>
              </w:rPr>
              <w:t>;</w:t>
            </w:r>
          </w:p>
        </w:tc>
      </w:tr>
    </w:tbl>
    <w:p w:rsidR="009D0ADB" w:rsidRPr="008077FC" w:rsidRDefault="009D0ADB" w:rsidP="000B57CF">
      <w:pPr>
        <w:pStyle w:val="D01"/>
        <w:numPr>
          <w:ilvl w:val="0"/>
          <w:numId w:val="0"/>
        </w:numPr>
        <w:ind w:left="709"/>
        <w:rPr>
          <w:color w:val="000000"/>
        </w:rPr>
      </w:pPr>
      <w:bookmarkStart w:id="27" w:name="_Toc381305352"/>
      <w:bookmarkStart w:id="28" w:name="_Toc390727573"/>
      <w:bookmarkStart w:id="29" w:name="_Toc492737930"/>
      <w:bookmarkStart w:id="30" w:name="_Toc493765770"/>
      <w:r w:rsidRPr="000B57CF">
        <w:lastRenderedPageBreak/>
        <w:t>ВВЕДЕНИЕ</w:t>
      </w:r>
      <w:bookmarkEnd w:id="27"/>
      <w:bookmarkEnd w:id="28"/>
      <w:bookmarkEnd w:id="29"/>
      <w:bookmarkEnd w:id="30"/>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1" w:name="OLE_LINK1"/>
      <w:bookmarkStart w:id="32"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либо 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 xml:space="preserve">статистикам </w:t>
      </w:r>
      <w:r w:rsidR="001D0E17">
        <w:t xml:space="preserve">анализировать данные исследования в </w:t>
      </w:r>
      <w:r>
        <w:t>удобной форме.</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3" w:name="_Toc492737931"/>
      <w:bookmarkStart w:id="34" w:name="_Toc493765771"/>
      <w:bookmarkEnd w:id="31"/>
      <w:bookmarkEnd w:id="32"/>
      <w:r w:rsidRPr="00893CB0">
        <w:lastRenderedPageBreak/>
        <w:t>ПОСТАНОВКА ЗАДАЧИ</w:t>
      </w:r>
      <w:bookmarkEnd w:id="33"/>
      <w:bookmarkEnd w:id="34"/>
    </w:p>
    <w:p w:rsidR="00240603" w:rsidRPr="00B67138" w:rsidRDefault="00240603" w:rsidP="00B67138">
      <w:pPr>
        <w:pStyle w:val="D02"/>
        <w:rPr>
          <w:rStyle w:val="20"/>
          <w:rFonts w:eastAsia="Calibri"/>
          <w:b/>
          <w:bCs w:val="0"/>
          <w:sz w:val="32"/>
          <w:szCs w:val="22"/>
          <w:lang w:eastAsia="en-US"/>
        </w:rPr>
      </w:pPr>
      <w:bookmarkStart w:id="35" w:name="_Toc381305354"/>
      <w:bookmarkStart w:id="36" w:name="_Toc390727575"/>
      <w:bookmarkStart w:id="37" w:name="_Toc492737932"/>
      <w:bookmarkStart w:id="38" w:name="_Toc493765772"/>
      <w:r w:rsidRPr="00B67138">
        <w:t>Оп</w:t>
      </w:r>
      <w:r w:rsidRPr="00B67138">
        <w:rPr>
          <w:rStyle w:val="20"/>
          <w:rFonts w:eastAsia="Calibri"/>
          <w:b/>
          <w:bCs w:val="0"/>
          <w:sz w:val="32"/>
          <w:szCs w:val="22"/>
          <w:lang w:eastAsia="en-US"/>
        </w:rPr>
        <w:t>исание предметной области</w:t>
      </w:r>
      <w:bookmarkEnd w:id="35"/>
      <w:bookmarkEnd w:id="36"/>
      <w:bookmarkEnd w:id="37"/>
      <w:bookmarkEnd w:id="38"/>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w:t>
      </w:r>
      <w:r w:rsidR="00147385">
        <w:t xml:space="preserve">подготовке данных к статистическому анализу </w:t>
      </w:r>
      <w:r w:rsidRPr="00BC14F8">
        <w:t xml:space="preserve">клинических исследований необходимо выполнять </w:t>
      </w:r>
      <w:r w:rsidR="0009058B">
        <w:t xml:space="preserve">следующие рутинные </w:t>
      </w:r>
      <w:r w:rsidRPr="00BC14F8">
        <w:t>процедуры</w:t>
      </w:r>
      <w:r w:rsidR="007D7BB3">
        <w:t>:</w:t>
      </w:r>
    </w:p>
    <w:p w:rsidR="007D7BB3" w:rsidRDefault="007D7BB3" w:rsidP="007D7BB3">
      <w:pPr>
        <w:pStyle w:val="C011"/>
      </w:pPr>
      <w:r>
        <w:t>Поиск пропущенны</w:t>
      </w:r>
      <w:r w:rsidR="007B77DF">
        <w:t>х</w:t>
      </w:r>
      <w:r>
        <w:t xml:space="preserve"> значени</w:t>
      </w:r>
      <w:r w:rsidR="00147385">
        <w:t>й (незаполненных полей).</w:t>
      </w:r>
    </w:p>
    <w:p w:rsidR="007D7BB3" w:rsidRDefault="00147385" w:rsidP="007D7BB3">
      <w:pPr>
        <w:pStyle w:val="C011"/>
      </w:pPr>
      <w:r>
        <w:t>Исправление опечаток.</w:t>
      </w:r>
    </w:p>
    <w:p w:rsidR="007D7BB3" w:rsidRDefault="00EC5C24" w:rsidP="007D7BB3">
      <w:pPr>
        <w:pStyle w:val="C011"/>
      </w:pPr>
      <w:r>
        <w:t>Обнаружение выбросов</w:t>
      </w:r>
      <w:r w:rsidR="00147385">
        <w:t>.</w:t>
      </w:r>
    </w:p>
    <w:p w:rsidR="007D7BB3" w:rsidRDefault="00C17014" w:rsidP="007D7BB3">
      <w:pPr>
        <w:pStyle w:val="C011"/>
      </w:pPr>
      <w:r>
        <w:t>Проверка данных на условие нормальности распределения</w:t>
      </w:r>
      <w:r w:rsidR="007B77DF">
        <w:t>.</w:t>
      </w:r>
    </w:p>
    <w:p w:rsidR="00547BBC" w:rsidRDefault="00547BBC" w:rsidP="00547BBC">
      <w:pPr>
        <w:pStyle w:val="C011"/>
      </w:pPr>
      <w:r>
        <w:t>Поиск неупорядоченных дат.</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татистического анализа делятся на</w:t>
      </w:r>
      <w:r w:rsidR="00A540EA">
        <w:rPr>
          <w:szCs w:val="28"/>
        </w:rPr>
        <w:t xml:space="preserve"> два вида</w:t>
      </w:r>
      <w:r w:rsidR="00D97258">
        <w:rPr>
          <w:szCs w:val="28"/>
        </w:rPr>
        <w:t>:</w:t>
      </w:r>
    </w:p>
    <w:p w:rsidR="00D97258" w:rsidRDefault="00C04C5E" w:rsidP="00D97258">
      <w:pPr>
        <w:pStyle w:val="C011"/>
      </w:pPr>
      <w:commentRangeStart w:id="39"/>
      <w:r>
        <w:t>П</w:t>
      </w:r>
      <w:r w:rsidR="00B06C50">
        <w:t>арам</w:t>
      </w:r>
      <w:r w:rsidR="00547BBC">
        <w:t>етрические.</w:t>
      </w:r>
    </w:p>
    <w:p w:rsidR="00D97258" w:rsidRDefault="00C04C5E" w:rsidP="00D97258">
      <w:pPr>
        <w:pStyle w:val="C011"/>
      </w:pPr>
      <w:r>
        <w:t>Н</w:t>
      </w:r>
      <w:r w:rsidR="00D97258">
        <w:t>епараметрические</w:t>
      </w:r>
      <w:r>
        <w:t>.</w:t>
      </w:r>
      <w:commentRangeEnd w:id="39"/>
      <w:r w:rsidR="00547BBC">
        <w:rPr>
          <w:rStyle w:val="a7"/>
        </w:rPr>
        <w:commentReference w:id="39"/>
      </w:r>
    </w:p>
    <w:p w:rsidR="00867089" w:rsidRDefault="00B06C50" w:rsidP="00977F8D">
      <w:pPr>
        <w:pStyle w:val="A02TextParagraphNoIndentation"/>
        <w:ind w:firstLine="708"/>
      </w:pPr>
      <w:proofErr w:type="gramStart"/>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roofErr w:type="gramEnd"/>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вычисляемой по формуле</w:t>
      </w:r>
      <w:r w:rsidR="008563DB">
        <w:t>, представленной на</w:t>
      </w:r>
      <w:r w:rsidR="007A3E53">
        <w:t xml:space="preserve"> </w:t>
      </w:r>
      <w:r w:rsidR="007A3E53">
        <w:fldChar w:fldCharType="begin"/>
      </w:r>
      <w:r w:rsidR="007A3E53">
        <w:instrText xml:space="preserve"> REF  _Ref493730654 \* Lower \h \r </w:instrText>
      </w:r>
      <w:r w:rsidR="007A3E53">
        <w:fldChar w:fldCharType="separate"/>
      </w:r>
      <w:r w:rsidR="002054F3">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2326607" cy="8667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326607" cy="866775"/>
                    </a:xfrm>
                    <a:prstGeom prst="rect">
                      <a:avLst/>
                    </a:prstGeom>
                  </pic:spPr>
                </pic:pic>
              </a:graphicData>
            </a:graphic>
          </wp:inline>
        </w:drawing>
      </w:r>
    </w:p>
    <w:p w:rsidR="007A3E53" w:rsidRPr="007A3E53" w:rsidRDefault="007A3E53" w:rsidP="00D04182">
      <w:pPr>
        <w:pStyle w:val="B02"/>
      </w:pPr>
      <w:commentRangeStart w:id="40"/>
      <w:commentRangeStart w:id="41"/>
      <w:r>
        <w:t xml:space="preserve"> </w:t>
      </w:r>
      <w:bookmarkStart w:id="42" w:name="_Ref493730654"/>
      <w:r w:rsidR="00D04182">
        <w:t xml:space="preserve">– </w:t>
      </w:r>
      <w:r>
        <w:t>функция Гаусса</w:t>
      </w:r>
      <w:bookmarkEnd w:id="42"/>
      <w:commentRangeEnd w:id="40"/>
      <w:r w:rsidR="007A5691">
        <w:rPr>
          <w:rStyle w:val="a7"/>
        </w:rPr>
        <w:commentReference w:id="40"/>
      </w:r>
      <w:commentRangeEnd w:id="41"/>
      <w:r w:rsidR="008E2B77">
        <w:rPr>
          <w:rStyle w:val="a7"/>
        </w:rPr>
        <w:commentReference w:id="41"/>
      </w:r>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2054F3">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3403296" cy="2553004"/>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02367" cy="2552307"/>
                    </a:xfrm>
                    <a:prstGeom prst="rect">
                      <a:avLst/>
                    </a:prstGeom>
                    <a:noFill/>
                    <a:ln>
                      <a:noFill/>
                    </a:ln>
                  </pic:spPr>
                </pic:pic>
              </a:graphicData>
            </a:graphic>
          </wp:inline>
        </w:drawing>
      </w:r>
    </w:p>
    <w:p w:rsidR="0042629B" w:rsidRPr="0042629B" w:rsidRDefault="0094265F" w:rsidP="0042629B">
      <w:pPr>
        <w:pStyle w:val="B02"/>
      </w:pPr>
      <w:bookmarkStart w:id="43" w:name="_Ref493731058"/>
      <w:r>
        <w:t xml:space="preserve"> – стандартное распределение</w:t>
      </w:r>
    </w:p>
    <w:bookmarkEnd w:id="43"/>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4" w:name="_Toc492737933"/>
      <w:bookmarkStart w:id="45" w:name="_Toc493765773"/>
      <w:r w:rsidRPr="00893CB0">
        <w:t>Формулировка задачи</w:t>
      </w:r>
      <w:bookmarkEnd w:id="44"/>
      <w:bookmarkEnd w:id="45"/>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r>
        <w:t xml:space="preserve">Для обеспечения </w:t>
      </w:r>
      <w:r w:rsidR="002013F2">
        <w:t>возможности</w:t>
      </w:r>
      <w:r w:rsidR="00924DE3" w:rsidRPr="00924DE3">
        <w:t xml:space="preserve"> </w:t>
      </w:r>
      <w:r w:rsidR="002013F2">
        <w:t>возврата</w:t>
      </w:r>
      <w:r w:rsidR="00924DE3" w:rsidRPr="00924DE3">
        <w:t xml:space="preserve">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46" w:name="_Toc381305357"/>
      <w:bookmarkStart w:id="47" w:name="_Toc390727577"/>
      <w:bookmarkStart w:id="48" w:name="_Toc492737934"/>
      <w:bookmarkStart w:id="49" w:name="_Toc493765774"/>
      <w:r w:rsidRPr="00893CB0">
        <w:t>Функциональные требования</w:t>
      </w:r>
      <w:bookmarkEnd w:id="46"/>
      <w:bookmarkEnd w:id="47"/>
      <w:bookmarkEnd w:id="48"/>
      <w:bookmarkEnd w:id="49"/>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 xml:space="preserve">оиск </w:t>
      </w:r>
      <w:r w:rsidR="000D1E94">
        <w:t>выбросов</w:t>
      </w:r>
      <w:commentRangeStart w:id="50"/>
      <w:r w:rsidR="000703D6">
        <w:t>;</w:t>
      </w:r>
      <w:commentRangeEnd w:id="50"/>
      <w:r w:rsidR="00E65460">
        <w:rPr>
          <w:rStyle w:val="a7"/>
        </w:rPr>
        <w:commentReference w:id="50"/>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234D22">
        <w:t xml:space="preserve">данных </w:t>
      </w:r>
      <w:r w:rsidR="000703D6">
        <w:t>разл</w:t>
      </w:r>
      <w:r w:rsidR="00DB1A7C">
        <w:t xml:space="preserve">ичными статистическими </w:t>
      </w:r>
      <w:r w:rsidR="00234D22">
        <w:t>критериями</w:t>
      </w:r>
      <w:r>
        <w:t>.</w:t>
      </w:r>
    </w:p>
    <w:p w:rsidR="000D1E94" w:rsidRPr="00C31ADB" w:rsidRDefault="000D1E94" w:rsidP="000D1E94">
      <w:pPr>
        <w:pStyle w:val="D02"/>
      </w:pPr>
      <w:bookmarkStart w:id="51" w:name="_Toc493765775"/>
      <w:r w:rsidRPr="00C31ADB">
        <w:t xml:space="preserve">Нефункциональные </w:t>
      </w:r>
      <w:r w:rsidRPr="00BC14F8">
        <w:rPr>
          <w:szCs w:val="23"/>
        </w:rPr>
        <w:t>требования</w:t>
      </w:r>
      <w:bookmarkEnd w:id="51"/>
    </w:p>
    <w:p w:rsidR="002617EB"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commentRangeStart w:id="52"/>
      <w:proofErr w:type="spellStart"/>
      <w:r w:rsidRPr="00880DF8">
        <w:t>Excel</w:t>
      </w:r>
      <w:proofErr w:type="spellEnd"/>
      <w:r w:rsidRPr="001B0EC0">
        <w:t xml:space="preserve">-таблиц </w:t>
      </w:r>
      <w:commentRangeEnd w:id="52"/>
      <w:r w:rsidR="002B5940">
        <w:rPr>
          <w:rStyle w:val="a7"/>
        </w:rPr>
        <w:commentReference w:id="52"/>
      </w:r>
      <w:r w:rsidRPr="001B0EC0">
        <w:t xml:space="preserve">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p>
    <w:p w:rsidR="001C75A3" w:rsidRPr="001B0EC0" w:rsidRDefault="001C75A3" w:rsidP="002617EB">
      <w:pPr>
        <w:pStyle w:val="C011"/>
      </w:pPr>
      <w:commentRangeStart w:id="53"/>
      <w:r>
        <w:t xml:space="preserve">Результаты работы должны записываться в </w:t>
      </w:r>
      <w:commentRangeStart w:id="54"/>
      <w:proofErr w:type="spellStart"/>
      <w:r w:rsidR="00BA4EE3" w:rsidRPr="00880DF8">
        <w:t>Excel</w:t>
      </w:r>
      <w:proofErr w:type="spellEnd"/>
      <w:r w:rsidR="00BA4EE3" w:rsidRPr="001B0EC0">
        <w:t>-таблиц</w:t>
      </w:r>
      <w:r w:rsidR="00BA4EE3">
        <w:t>у</w:t>
      </w:r>
      <w:r w:rsidR="00BA4EE3" w:rsidRPr="001B0EC0">
        <w:t xml:space="preserve"> </w:t>
      </w:r>
      <w:commentRangeEnd w:id="54"/>
      <w:r w:rsidR="00BA4EE3">
        <w:rPr>
          <w:rStyle w:val="a7"/>
        </w:rPr>
        <w:commentReference w:id="54"/>
      </w:r>
      <w:r>
        <w:t>;</w:t>
      </w:r>
      <w:commentRangeEnd w:id="53"/>
      <w:r w:rsidR="00DB49D5">
        <w:rPr>
          <w:rStyle w:val="a7"/>
        </w:rPr>
        <w:commentReference w:id="53"/>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commentRangeStart w:id="55"/>
      <w:r w:rsidRPr="00773328">
        <w:t>Тестирование созданной библиотеки</w:t>
      </w:r>
      <w:r w:rsidR="00BA4EE3">
        <w:t xml:space="preserve"> на реальных данных</w:t>
      </w:r>
      <w:r w:rsidR="0062044B">
        <w:t>.</w:t>
      </w:r>
      <w:commentRangeEnd w:id="55"/>
      <w:r w:rsidR="00BA4EE3">
        <w:rPr>
          <w:rStyle w:val="a7"/>
        </w:rPr>
        <w:commentReference w:id="55"/>
      </w:r>
    </w:p>
    <w:p w:rsidR="006C0E37" w:rsidRDefault="00865D50" w:rsidP="00865D50">
      <w:pPr>
        <w:pStyle w:val="D02"/>
      </w:pPr>
      <w:bookmarkStart w:id="57" w:name="_Toc493765776"/>
      <w:r w:rsidRPr="00893CB0">
        <w:lastRenderedPageBreak/>
        <w:t xml:space="preserve">Характеристики выбранных </w:t>
      </w:r>
      <w:r w:rsidR="0030112A">
        <w:t>программных</w:t>
      </w:r>
      <w:r w:rsidRPr="00893CB0">
        <w:t xml:space="preserve"> средств</w:t>
      </w:r>
      <w:bookmarkEnd w:id="57"/>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8446EF">
        <w:t>это</w:t>
      </w:r>
      <w:proofErr w:type="gramEnd"/>
      <w:r w:rsidR="008446EF">
        <w:t xml:space="preserve"> </w:t>
      </w:r>
      <w:r w:rsidR="00D4479A">
        <w:t>интерпретируемый</w:t>
      </w:r>
      <w:r w:rsidR="00406E40">
        <w:t xml:space="preserve"> язык с интерфейсом командной</w:t>
      </w:r>
      <w:r w:rsidR="00310787">
        <w:t xml:space="preserve"> </w:t>
      </w:r>
      <w:r w:rsidR="00406E40">
        <w:t xml:space="preserve">строки. </w:t>
      </w:r>
      <w:r w:rsidR="008446EF">
        <w:t>О</w:t>
      </w:r>
      <w:r w:rsidR="00817CB4">
        <w:t>н</w:t>
      </w:r>
      <w:r w:rsidR="00310787" w:rsidRPr="00310787">
        <w:t xml:space="preserve"> </w:t>
      </w:r>
      <w:r w:rsidR="00310787">
        <w:t>сочетает</w:t>
      </w:r>
      <w:r w:rsidR="00406E40">
        <w:t xml:space="preserve"> в себе процедурное,</w:t>
      </w:r>
      <w:r w:rsidR="00817CB4">
        <w:t xml:space="preserve"> функциональное</w:t>
      </w:r>
      <w:r w:rsidR="008446EF">
        <w:t xml:space="preserve"> и </w:t>
      </w:r>
      <w:r w:rsidR="00406E40">
        <w:t>объектно-ориентированное программи</w:t>
      </w:r>
      <w:r w:rsidR="00310787">
        <w:t>рование</w:t>
      </w:r>
      <w:r w:rsidR="00402327">
        <w:t>.</w:t>
      </w:r>
    </w:p>
    <w:p w:rsidR="00B41DB3" w:rsidRDefault="00E20B42" w:rsidP="00310787">
      <w:commentRangeStart w:id="58"/>
      <w:r>
        <w:t xml:space="preserve">Сегодня R является безусловным лидером среди свободно распространяемых систем статистического анализа. </w:t>
      </w:r>
      <w:commentRangeEnd w:id="58"/>
      <w:r w:rsidR="008446EF">
        <w:rPr>
          <w:rStyle w:val="a7"/>
        </w:rPr>
        <w:commentReference w:id="58"/>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DE6393">
        <w:t>Еще</w:t>
      </w:r>
      <w:r w:rsidR="00B41DB3">
        <w:t xml:space="preserve"> одной из особенностей языка является поддержка графических возможностей, позволя</w:t>
      </w:r>
      <w:r w:rsidR="00DE6393">
        <w:t>ющая</w:t>
      </w:r>
      <w:r w:rsidR="00B41DB3">
        <w:t xml:space="preserve"> визуализировать данные в виде различных графиков и диаграмм.</w:t>
      </w:r>
    </w:p>
    <w:p w:rsidR="004E658C" w:rsidRPr="00893CB0" w:rsidRDefault="00160E31" w:rsidP="004E658C">
      <w:pPr>
        <w:pStyle w:val="D01"/>
      </w:pPr>
      <w:bookmarkStart w:id="59" w:name="_Toc493765777"/>
      <w:r>
        <w:lastRenderedPageBreak/>
        <w:t>РЕАЛИЗАЦИЯ</w:t>
      </w:r>
      <w:bookmarkEnd w:id="59"/>
    </w:p>
    <w:p w:rsidR="003B2CB8" w:rsidRDefault="00C64071" w:rsidP="00C33C51">
      <w:pPr>
        <w:pStyle w:val="D02"/>
      </w:pPr>
      <w:bookmarkStart w:id="60" w:name="_Toc493765778"/>
      <w:r>
        <w:t>Алгоритмы решения задач</w:t>
      </w:r>
      <w:bookmarkEnd w:id="60"/>
    </w:p>
    <w:p w:rsidR="006A2335" w:rsidRPr="00B14147" w:rsidRDefault="00D0106E" w:rsidP="006A2335">
      <w:pPr>
        <w:pStyle w:val="A02TextParagraphNoIndentation"/>
        <w:ind w:firstLine="708"/>
      </w:pPr>
      <w:r>
        <w:t xml:space="preserve">Различные статистические методы по-разному относятся к наличию </w:t>
      </w:r>
      <w:commentRangeStart w:id="61"/>
      <w:r>
        <w:t>выбросов</w:t>
      </w:r>
      <w:commentRangeEnd w:id="61"/>
      <w:r w:rsidR="008A3F21">
        <w:rPr>
          <w:rStyle w:val="a7"/>
        </w:rPr>
        <w:commentReference w:id="61"/>
      </w:r>
      <w:r>
        <w:t xml:space="preserve"> во входных данных.</w:t>
      </w:r>
      <w:r w:rsidR="006A2335">
        <w:t xml:space="preserve"> </w:t>
      </w:r>
      <w:r w:rsidR="00D14A58">
        <w:t>Н</w:t>
      </w:r>
      <w:r w:rsidR="006A2335" w:rsidRPr="00B14147">
        <w:t xml:space="preserve">аличие </w:t>
      </w:r>
      <w:commentRangeStart w:id="62"/>
      <w:r w:rsidR="006A2335" w:rsidRPr="00B14147">
        <w:t>выбросов</w:t>
      </w:r>
      <w:commentRangeEnd w:id="62"/>
      <w:r w:rsidR="008A3F21">
        <w:rPr>
          <w:rStyle w:val="a7"/>
        </w:rPr>
        <w:commentReference w:id="62"/>
      </w:r>
      <w:r w:rsidR="006A2335" w:rsidRPr="00B14147">
        <w:t xml:space="preserve">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EC2A5B">
        <w:rPr>
          <w:i/>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rsidR="00207980">
        <w:t>обнаружения</w:t>
      </w:r>
      <w:r w:rsidR="005C7605">
        <w:t xml:space="preserve">, </w:t>
      </w:r>
      <w:r w:rsidR="001A1CB8">
        <w:t>о которых будет рассказано</w:t>
      </w:r>
      <w:r w:rsidR="003F556A">
        <w:t xml:space="preserve"> ниже</w:t>
      </w:r>
      <w:r w:rsidR="005C7605">
        <w:t>.</w:t>
      </w:r>
    </w:p>
    <w:p w:rsidR="00BF0F2E" w:rsidRDefault="00BF0F2E" w:rsidP="00BF0F2E">
      <w:pPr>
        <w:pStyle w:val="D03"/>
        <w:rPr>
          <w:lang w:val="ru-RU"/>
        </w:rPr>
      </w:pPr>
      <w:bookmarkStart w:id="63" w:name="_Toc493765779"/>
      <w:r>
        <w:rPr>
          <w:lang w:val="ru-RU"/>
        </w:rPr>
        <w:t>Опечатки</w:t>
      </w:r>
      <w:bookmarkEnd w:id="63"/>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5D5AF4" w:rsidRDefault="005D5AF4" w:rsidP="005D5AF4">
      <w:pPr>
        <w:pStyle w:val="C011"/>
      </w:pPr>
      <w:r>
        <w:t xml:space="preserve">Данные, </w:t>
      </w:r>
      <w:r w:rsidR="00E3034A">
        <w:t>не входящие</w:t>
      </w:r>
      <w:r w:rsidR="003A6EFD">
        <w:t xml:space="preserve"> </w:t>
      </w:r>
      <w:r w:rsidR="00E3034A">
        <w:t xml:space="preserve">в </w:t>
      </w:r>
      <w:r w:rsidR="003A6EFD">
        <w:t>допустимы</w:t>
      </w:r>
      <w:r w:rsidR="00E3034A">
        <w:t>й</w:t>
      </w:r>
      <w:r w:rsidR="003A6EFD">
        <w:t xml:space="preserve"> набор </w:t>
      </w:r>
      <w:r w:rsidR="00460369">
        <w:t>значений;</w:t>
      </w:r>
    </w:p>
    <w:p w:rsidR="00E05A21" w:rsidRDefault="00E05A21" w:rsidP="001B056D">
      <w:pPr>
        <w:pStyle w:val="C011"/>
      </w:pPr>
      <w:r>
        <w:t xml:space="preserve">Наличие </w:t>
      </w:r>
      <w:commentRangeStart w:id="64"/>
      <w:r>
        <w:t xml:space="preserve">букв </w:t>
      </w:r>
      <w:commentRangeEnd w:id="64"/>
      <w:r w:rsidR="00460369">
        <w:rPr>
          <w:rStyle w:val="a7"/>
        </w:rPr>
        <w:commentReference w:id="64"/>
      </w:r>
      <w:r>
        <w:t>в числовых данных</w:t>
      </w:r>
      <w:r w:rsidR="001B056D">
        <w:t>;</w:t>
      </w:r>
    </w:p>
    <w:p w:rsidR="00E05A21" w:rsidRDefault="00E05A21" w:rsidP="001B056D">
      <w:pPr>
        <w:pStyle w:val="C011"/>
      </w:pPr>
      <w:r>
        <w:t xml:space="preserve">Неправильные разделители между числами в </w:t>
      </w:r>
      <w:r w:rsidR="00503109">
        <w:t>записи дат</w:t>
      </w:r>
      <w:r w:rsidR="001B056D">
        <w:t>;</w:t>
      </w:r>
    </w:p>
    <w:p w:rsidR="002305E4" w:rsidRDefault="000418D7" w:rsidP="001B056D">
      <w:pPr>
        <w:pStyle w:val="C011"/>
      </w:pPr>
      <w:r>
        <w:t>Лишние пробелы в записи десятичных дробей</w:t>
      </w:r>
      <w:r w:rsidR="001B056D">
        <w:t>.</w:t>
      </w:r>
    </w:p>
    <w:p w:rsidR="00465849" w:rsidRDefault="0021160F" w:rsidP="00465849">
      <w:r>
        <w:t xml:space="preserve">На </w:t>
      </w:r>
      <w:r>
        <w:fldChar w:fldCharType="begin"/>
      </w:r>
      <w:r>
        <w:instrText xml:space="preserve"> REF  _Ref493750224 \* Lower \h \r </w:instrText>
      </w:r>
      <w:r>
        <w:fldChar w:fldCharType="separate"/>
      </w:r>
      <w:r w:rsidR="002054F3">
        <w:t>рис 3</w:t>
      </w:r>
      <w:r>
        <w:fldChar w:fldCharType="end"/>
      </w:r>
      <w:r>
        <w:t xml:space="preserve"> изображен</w:t>
      </w:r>
      <w:r w:rsidR="00BE10CA">
        <w:t>а блок-схема</w:t>
      </w:r>
      <w:r>
        <w:t xml:space="preserve"> </w:t>
      </w:r>
      <w:r w:rsidR="009F6965">
        <w:t>алгоритма поиска опечаток для данных</w:t>
      </w:r>
      <w:r w:rsidR="00503109">
        <w:t>, имеющих набор определенных допустимых значений.</w:t>
      </w:r>
      <w:r w:rsidR="00CF6A44">
        <w:t xml:space="preserve"> </w:t>
      </w:r>
      <w:r w:rsidR="00B4497E">
        <w:t>Та</w:t>
      </w:r>
      <w:r w:rsidR="00CF6A44">
        <w:t>ки</w:t>
      </w:r>
      <w:r w:rsidR="005F5F49">
        <w:t>е</w:t>
      </w:r>
      <w:r w:rsidR="00CF6A44">
        <w:t xml:space="preserve"> значения мо</w:t>
      </w:r>
      <w:r w:rsidR="00A51C6C">
        <w:t>гут</w:t>
      </w:r>
      <w:r w:rsidR="00CF6A44">
        <w:t xml:space="preserve"> </w:t>
      </w:r>
      <w:r w:rsidR="005F5F49">
        <w:t>содержать</w:t>
      </w:r>
      <w:r w:rsidR="00CF6A44">
        <w:t>, к примеру,</w:t>
      </w:r>
      <w:r w:rsidR="00B4497E">
        <w:t xml:space="preserve"> </w:t>
      </w:r>
      <w:r w:rsidR="00A51C6C">
        <w:t xml:space="preserve">записи </w:t>
      </w:r>
      <w:r w:rsidR="00C13E7F">
        <w:t>о</w:t>
      </w:r>
      <w:r w:rsidR="00A51C6C">
        <w:t xml:space="preserve"> </w:t>
      </w:r>
      <w:r w:rsidR="0062044B">
        <w:t xml:space="preserve">тяжести состояния пациента </w:t>
      </w:r>
      <w:r w:rsidR="00A51C6C">
        <w:t>(только значения</w:t>
      </w:r>
      <w:commentRangeStart w:id="65"/>
      <w:r w:rsidR="00A51C6C">
        <w:t xml:space="preserve"> </w:t>
      </w:r>
      <w:commentRangeEnd w:id="65"/>
      <w:r w:rsidR="00C13E7F">
        <w:rPr>
          <w:rStyle w:val="a7"/>
        </w:rPr>
        <w:commentReference w:id="65"/>
      </w:r>
      <w:r w:rsidR="0062044B">
        <w:t>«</w:t>
      </w:r>
      <w:r w:rsidR="0062044B" w:rsidRPr="0062044B">
        <w:t>удовлетворительное</w:t>
      </w:r>
      <w:r w:rsidR="0062044B">
        <w:t>»</w:t>
      </w:r>
      <w:r w:rsidR="0062044B" w:rsidRPr="0062044B">
        <w:t xml:space="preserve">, </w:t>
      </w:r>
      <w:r w:rsidR="0062044B">
        <w:t>«</w:t>
      </w:r>
      <w:r w:rsidR="0062044B" w:rsidRPr="0062044B">
        <w:t>средней тяжести</w:t>
      </w:r>
      <w:r w:rsidR="0062044B">
        <w:t>»</w:t>
      </w:r>
      <w:r w:rsidR="0062044B" w:rsidRPr="0062044B">
        <w:t xml:space="preserve">, </w:t>
      </w:r>
      <w:r w:rsidR="0062044B">
        <w:t>«</w:t>
      </w:r>
      <w:r w:rsidR="0062044B" w:rsidRPr="0062044B">
        <w:t>тяжёлое</w:t>
      </w:r>
      <w:r w:rsidR="0062044B">
        <w:t>»</w:t>
      </w:r>
      <w:r w:rsidR="0062044B" w:rsidRPr="0062044B">
        <w:t xml:space="preserve">, </w:t>
      </w:r>
      <w:r w:rsidR="0062044B">
        <w:t>«</w:t>
      </w:r>
      <w:r w:rsidR="0062044B" w:rsidRPr="0062044B">
        <w:t>крайне тяжёлое</w:t>
      </w:r>
      <w:r w:rsidR="0062044B">
        <w:t>»</w:t>
      </w:r>
      <w:r w:rsidR="00A51C6C">
        <w:t>).</w:t>
      </w:r>
    </w:p>
    <w:p w:rsidR="000C02D9" w:rsidRDefault="000C02D9" w:rsidP="00465849">
      <w:r>
        <w:t xml:space="preserve">Остальные </w:t>
      </w:r>
      <w:r w:rsidR="00DB6EC8">
        <w:t>виды</w:t>
      </w:r>
      <w:r>
        <w:t xml:space="preserve"> опечат</w:t>
      </w:r>
      <w:r w:rsidR="00D47833">
        <w:t>ок</w:t>
      </w:r>
      <w:r>
        <w:t xml:space="preserve"> </w:t>
      </w:r>
      <w:r w:rsidR="00BE10CA">
        <w:t>определяются</w:t>
      </w:r>
      <w:r>
        <w:t xml:space="preserve"> с помощью </w:t>
      </w:r>
      <w:r w:rsidR="00625FA8">
        <w:t xml:space="preserve">шаблонов, заданных </w:t>
      </w:r>
      <w:r>
        <w:t>регулярны</w:t>
      </w:r>
      <w:r w:rsidR="00625FA8">
        <w:t>ми</w:t>
      </w:r>
      <w:r>
        <w:t xml:space="preserve"> выражени</w:t>
      </w:r>
      <w:r w:rsidR="00625FA8">
        <w:t>ями</w:t>
      </w:r>
      <w:r w:rsidR="00361E50">
        <w:t>.</w:t>
      </w:r>
    </w:p>
    <w:p w:rsidR="002305E4" w:rsidRDefault="0082228E" w:rsidP="003A5632">
      <w:pPr>
        <w:pStyle w:val="B01"/>
      </w:pPr>
      <w:r>
        <w:object w:dxaOrig="13695" w:dyaOrig="19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7pt;height:656.05pt" o:ole="">
            <v:imagedata r:id="rId14" o:title=""/>
          </v:shape>
          <o:OLEObject Type="Embed" ProgID="Visio.Drawing.15" ShapeID="_x0000_i1031" DrawAspect="Content" ObjectID="_1567969215" r:id="rId15"/>
        </w:object>
      </w:r>
    </w:p>
    <w:p w:rsidR="003A5632" w:rsidRPr="003A5632" w:rsidRDefault="00625FA8" w:rsidP="003A5632">
      <w:pPr>
        <w:pStyle w:val="B02"/>
      </w:pPr>
      <w:bookmarkStart w:id="66" w:name="_Ref493750224"/>
      <w:r>
        <w:t>–</w:t>
      </w:r>
      <w:r w:rsidRPr="00625FA8">
        <w:t xml:space="preserve"> </w:t>
      </w:r>
      <w:r w:rsidR="00BF1229">
        <w:t xml:space="preserve">блок-схема </w:t>
      </w:r>
      <w:r>
        <w:t xml:space="preserve">алгоритма поиска опечаток для данных, имеющих набор определенных допустимых значений </w:t>
      </w:r>
      <w:bookmarkEnd w:id="66"/>
    </w:p>
    <w:p w:rsidR="00BF0F2E" w:rsidRDefault="00BF0F2E" w:rsidP="00BF0F2E">
      <w:pPr>
        <w:pStyle w:val="D03"/>
        <w:rPr>
          <w:lang w:val="ru-RU"/>
        </w:rPr>
      </w:pPr>
      <w:bookmarkStart w:id="67" w:name="_Toc493765780"/>
      <w:r>
        <w:rPr>
          <w:lang w:val="ru-RU"/>
        </w:rPr>
        <w:lastRenderedPageBreak/>
        <w:t>Выбросы</w:t>
      </w:r>
      <w:bookmarkEnd w:id="67"/>
    </w:p>
    <w:p w:rsidR="00F2132C" w:rsidRDefault="00F2132C" w:rsidP="00866312">
      <w:pPr>
        <w:pStyle w:val="A02TextParagraphNoIndentation"/>
        <w:ind w:firstLine="708"/>
        <w:rPr>
          <w:shd w:val="clear" w:color="auto" w:fill="FFFFFF"/>
        </w:rPr>
      </w:pPr>
      <w:r>
        <w:rPr>
          <w:shd w:val="clear" w:color="auto" w:fill="FFFFFF"/>
        </w:rPr>
        <w:t xml:space="preserve">Под </w:t>
      </w:r>
      <w:commentRangeStart w:id="68"/>
      <w:r>
        <w:rPr>
          <w:shd w:val="clear" w:color="auto" w:fill="FFFFFF"/>
        </w:rPr>
        <w:t>«выбросом»</w:t>
      </w:r>
      <w:commentRangeEnd w:id="68"/>
      <w:r w:rsidR="0082228E">
        <w:rPr>
          <w:rStyle w:val="a7"/>
        </w:rPr>
        <w:commentReference w:id="68"/>
      </w:r>
      <w:r>
        <w:rPr>
          <w:shd w:val="clear" w:color="auto" w:fill="FFFFFF"/>
        </w:rPr>
        <w:t xml:space="preserve"> понимается значение, которое слишком велико или слишком мало по сравнению с большинством других имеющихся значений.</w:t>
      </w:r>
      <w:r w:rsidR="00207980">
        <w:rPr>
          <w:shd w:val="clear" w:color="auto" w:fill="FFFFFF"/>
        </w:rPr>
        <w:t xml:space="preserve"> К примеру, </w:t>
      </w:r>
      <w:r w:rsidR="005C2170">
        <w:rPr>
          <w:shd w:val="clear" w:color="auto" w:fill="FFFFFF"/>
        </w:rPr>
        <w:t xml:space="preserve">средний вес большинства участников исследования </w:t>
      </w:r>
      <w:r w:rsidR="00434CFC">
        <w:rPr>
          <w:shd w:val="clear" w:color="auto" w:fill="FFFFFF"/>
        </w:rPr>
        <w:t xml:space="preserve">– </w:t>
      </w:r>
      <w:r w:rsidR="005C2170">
        <w:rPr>
          <w:shd w:val="clear" w:color="auto" w:fill="FFFFFF"/>
        </w:rPr>
        <w:t xml:space="preserve">75 кг. </w:t>
      </w:r>
      <w:r w:rsidR="000F6FC0">
        <w:rPr>
          <w:shd w:val="clear" w:color="auto" w:fill="FFFFFF"/>
        </w:rPr>
        <w:t xml:space="preserve">Но в исследовании </w:t>
      </w:r>
      <w:r w:rsidR="0099071C">
        <w:rPr>
          <w:shd w:val="clear" w:color="auto" w:fill="FFFFFF"/>
        </w:rPr>
        <w:t xml:space="preserve">также </w:t>
      </w:r>
      <w:r w:rsidR="000F6FC0">
        <w:rPr>
          <w:shd w:val="clear" w:color="auto" w:fill="FFFFFF"/>
        </w:rPr>
        <w:t>приняли участи</w:t>
      </w:r>
      <w:r w:rsidR="00434CFC">
        <w:rPr>
          <w:shd w:val="clear" w:color="auto" w:fill="FFFFFF"/>
        </w:rPr>
        <w:t>е</w:t>
      </w:r>
      <w:r w:rsidR="000F6FC0">
        <w:rPr>
          <w:shd w:val="clear" w:color="auto" w:fill="FFFFFF"/>
        </w:rPr>
        <w:t xml:space="preserve"> </w:t>
      </w:r>
      <w:r w:rsidR="00434CFC">
        <w:rPr>
          <w:shd w:val="clear" w:color="auto" w:fill="FFFFFF"/>
        </w:rPr>
        <w:t>два человека</w:t>
      </w:r>
      <w:r w:rsidR="000F6FC0">
        <w:rPr>
          <w:shd w:val="clear" w:color="auto" w:fill="FFFFFF"/>
        </w:rPr>
        <w:t xml:space="preserve"> весом 55 кг и 110 кг, именно эти значения будут </w:t>
      </w:r>
      <w:commentRangeStart w:id="69"/>
      <w:r w:rsidR="000F6FC0">
        <w:rPr>
          <w:shd w:val="clear" w:color="auto" w:fill="FFFFFF"/>
        </w:rPr>
        <w:t>выбросами</w:t>
      </w:r>
      <w:commentRangeEnd w:id="69"/>
      <w:r w:rsidR="0099071C">
        <w:rPr>
          <w:rStyle w:val="a7"/>
        </w:rPr>
        <w:commentReference w:id="69"/>
      </w:r>
      <w:r w:rsidR="000F6FC0">
        <w:rPr>
          <w:shd w:val="clear" w:color="auto" w:fill="FFFFFF"/>
        </w:rPr>
        <w:t>.</w:t>
      </w:r>
    </w:p>
    <w:p w:rsidR="00F2132C" w:rsidRPr="00F2132C" w:rsidRDefault="00361E50" w:rsidP="00DB6EC8">
      <w:pPr>
        <w:pStyle w:val="A02TextParagraphNoIndentation"/>
        <w:ind w:firstLine="708"/>
      </w:pPr>
      <w:r>
        <w:t xml:space="preserve">Для </w:t>
      </w:r>
      <w:r w:rsidR="00434CFC">
        <w:t>обнаружения</w:t>
      </w:r>
      <w:r w:rsidR="0080554F">
        <w:t xml:space="preserve"> выбросов была использована </w:t>
      </w:r>
      <w:r w:rsidR="000E50C5">
        <w:t xml:space="preserve">функция </w:t>
      </w:r>
      <w:commentRangeStart w:id="70"/>
      <w:r w:rsidR="0080554F">
        <w:rPr>
          <w:lang w:val="en-US"/>
        </w:rPr>
        <w:t>boxplot</w:t>
      </w:r>
      <w:r w:rsidR="0080554F" w:rsidRPr="00242680">
        <w:t>.</w:t>
      </w:r>
      <w:r w:rsidR="0080554F">
        <w:rPr>
          <w:lang w:val="en-US"/>
        </w:rPr>
        <w:t>stats</w:t>
      </w:r>
      <w:r w:rsidR="0080554F">
        <w:t>()</w:t>
      </w:r>
      <w:commentRangeEnd w:id="70"/>
      <w:r w:rsidR="0011303D">
        <w:rPr>
          <w:rStyle w:val="a7"/>
        </w:rPr>
        <w:commentReference w:id="70"/>
      </w:r>
      <w:r w:rsidR="0080554F">
        <w:t>, производн</w:t>
      </w:r>
      <w:r w:rsidR="000E50C5">
        <w:t>ая</w:t>
      </w:r>
      <w:r w:rsidR="0080554F">
        <w:t xml:space="preserve"> графической функции </w:t>
      </w:r>
      <w:r w:rsidR="0080554F" w:rsidRPr="00B04D34">
        <w:t>высокого уровня</w:t>
      </w:r>
      <w:r w:rsidR="0080554F">
        <w:t xml:space="preserve"> </w:t>
      </w:r>
      <w:r w:rsidR="0080554F">
        <w:rPr>
          <w:lang w:val="en-US"/>
        </w:rPr>
        <w:t>boxplot</w:t>
      </w:r>
      <w:r w:rsidR="0080554F">
        <w:t>(), которая</w:t>
      </w:r>
      <w:r w:rsidR="0080554F" w:rsidRPr="000A1EB1">
        <w:t xml:space="preserve"> </w:t>
      </w:r>
      <w:r w:rsidR="0080554F">
        <w:t xml:space="preserve">служит для построения диаграмм размахов. </w:t>
      </w:r>
      <w:r w:rsidR="000E50C5">
        <w:t xml:space="preserve">А </w:t>
      </w:r>
      <w:r w:rsidR="0080554F">
        <w:rPr>
          <w:shd w:val="clear" w:color="auto" w:fill="FFFFFF"/>
          <w:lang w:val="en-US"/>
        </w:rPr>
        <w:t>boxplot</w:t>
      </w:r>
      <w:r w:rsidR="0080554F" w:rsidRPr="00AA736E">
        <w:rPr>
          <w:shd w:val="clear" w:color="auto" w:fill="FFFFFF"/>
        </w:rPr>
        <w:t>.</w:t>
      </w:r>
      <w:r w:rsidR="0080554F">
        <w:rPr>
          <w:shd w:val="clear" w:color="auto" w:fill="FFFFFF"/>
          <w:lang w:val="en-US"/>
        </w:rPr>
        <w:t>stats</w:t>
      </w:r>
      <w:r w:rsidR="0080554F" w:rsidRPr="00AA736E">
        <w:rPr>
          <w:shd w:val="clear" w:color="auto" w:fill="FFFFFF"/>
        </w:rPr>
        <w:t>()</w:t>
      </w:r>
      <w:r w:rsidR="0080554F">
        <w:rPr>
          <w:shd w:val="clear" w:color="auto" w:fill="FFFFFF"/>
        </w:rPr>
        <w:t>, в свою очередь,</w:t>
      </w:r>
      <w:r w:rsidR="0080554F" w:rsidRPr="00AA736E">
        <w:rPr>
          <w:shd w:val="clear" w:color="auto" w:fill="FFFFFF"/>
        </w:rPr>
        <w:t xml:space="preserve"> </w:t>
      </w:r>
      <w:r w:rsidR="0080554F">
        <w:rPr>
          <w:shd w:val="clear" w:color="auto" w:fill="FFFFFF"/>
        </w:rPr>
        <w:t xml:space="preserve">используется для сбора </w:t>
      </w:r>
      <w:r w:rsidR="0080554F">
        <w:rPr>
          <w:color w:val="000000"/>
          <w:sz w:val="27"/>
          <w:szCs w:val="27"/>
          <w:shd w:val="clear" w:color="auto" w:fill="FFFFFF"/>
        </w:rPr>
        <w:t>статистики, необходимой для создания диаграмм размахов.</w:t>
      </w:r>
      <w:r w:rsidR="0080554F">
        <w:t xml:space="preserve"> </w:t>
      </w:r>
      <w:r w:rsidR="007912CE">
        <w:t xml:space="preserve">Подробный механизм реализации </w:t>
      </w:r>
      <w:r w:rsidR="00CE02DD">
        <w:t xml:space="preserve">описан </w:t>
      </w:r>
      <w:r w:rsidR="00DB6EC8">
        <w:t xml:space="preserve">в пункте </w:t>
      </w:r>
      <w:r w:rsidR="007912CE">
        <w:fldChar w:fldCharType="begin"/>
      </w:r>
      <w:r w:rsidR="007912CE">
        <w:instrText xml:space="preserve"> REF _Ref493755811 \r \h </w:instrText>
      </w:r>
      <w:r w:rsidR="007912CE">
        <w:fldChar w:fldCharType="separate"/>
      </w:r>
      <w:r w:rsidR="002054F3">
        <w:t>2.2.5</w:t>
      </w:r>
      <w:r w:rsidR="007912CE">
        <w:fldChar w:fldCharType="end"/>
      </w:r>
      <w:r w:rsidR="00DB6EC8">
        <w:t>.</w:t>
      </w:r>
    </w:p>
    <w:p w:rsidR="006A2335" w:rsidRDefault="000D5A2F" w:rsidP="00BF0F2E">
      <w:pPr>
        <w:pStyle w:val="D03"/>
        <w:rPr>
          <w:lang w:val="ru-RU"/>
        </w:rPr>
      </w:pPr>
      <w:bookmarkStart w:id="71" w:name="_Toc493765781"/>
      <w:r>
        <w:rPr>
          <w:lang w:val="ru-RU"/>
        </w:rPr>
        <w:t>Генерация отчет</w:t>
      </w:r>
      <w:r w:rsidR="00474B8E">
        <w:rPr>
          <w:lang w:val="ru-RU"/>
        </w:rPr>
        <w:t>ов</w:t>
      </w:r>
      <w:bookmarkEnd w:id="71"/>
    </w:p>
    <w:p w:rsidR="000D5A2F" w:rsidRDefault="00951659" w:rsidP="000D5A2F">
      <w:r>
        <w:t>Библиотека позволяет</w:t>
      </w:r>
      <w:r w:rsidR="000D5A2F">
        <w:t xml:space="preserve"> </w:t>
      </w:r>
      <w:r w:rsidR="00805776">
        <w:t>создавать</w:t>
      </w:r>
      <w:r w:rsidR="00015EF7">
        <w:t xml:space="preserve"> </w:t>
      </w:r>
      <w:r>
        <w:t xml:space="preserve">пользовательские </w:t>
      </w:r>
      <w:r w:rsidR="00015EF7">
        <w:t xml:space="preserve">отчеты об ошибках </w:t>
      </w:r>
      <w:r w:rsidR="00397E8B">
        <w:t>нескольких типов</w:t>
      </w:r>
      <w:r>
        <w:t>:</w:t>
      </w:r>
    </w:p>
    <w:p w:rsidR="00397E8B" w:rsidRDefault="00D46515" w:rsidP="00397E8B">
      <w:pPr>
        <w:pStyle w:val="C011"/>
      </w:pPr>
      <w:r>
        <w:t xml:space="preserve">Текстовый файл, в который построчно записываются </w:t>
      </w:r>
      <w:r w:rsidR="000C5622">
        <w:t xml:space="preserve">сообщения о </w:t>
      </w:r>
      <w:r>
        <w:t>найденны</w:t>
      </w:r>
      <w:r w:rsidR="000C5622">
        <w:t>х</w:t>
      </w:r>
      <w:r>
        <w:t xml:space="preserve"> </w:t>
      </w:r>
      <w:r w:rsidR="00474B8E">
        <w:t>некорректны</w:t>
      </w:r>
      <w:r w:rsidR="000C5622">
        <w:t>х</w:t>
      </w:r>
      <w:r w:rsidR="00474B8E">
        <w:t xml:space="preserve"> данны</w:t>
      </w:r>
      <w:r w:rsidR="000C5622">
        <w:t>х</w:t>
      </w:r>
      <w:r w:rsidR="00474B8E">
        <w:t>. Текст сообщения содержит</w:t>
      </w:r>
      <w:r>
        <w:t xml:space="preserve"> тип ошибки, позици</w:t>
      </w:r>
      <w:r w:rsidR="000C5622">
        <w:t>ю</w:t>
      </w:r>
      <w:r>
        <w:t xml:space="preserve"> некорректного</w:t>
      </w:r>
      <w:r w:rsidR="00474B8E">
        <w:t xml:space="preserve"> значения в таблице данных, </w:t>
      </w:r>
      <w:r w:rsidR="000C5622">
        <w:t xml:space="preserve">само </w:t>
      </w:r>
      <w:r w:rsidR="00396490">
        <w:t>значение.</w:t>
      </w:r>
    </w:p>
    <w:p w:rsidR="00397E8B" w:rsidRDefault="00396490" w:rsidP="00397E8B">
      <w:pPr>
        <w:pStyle w:val="C011"/>
      </w:pPr>
      <w:commentRangeStart w:id="72"/>
      <w:r>
        <w:rPr>
          <w:lang w:val="en-US"/>
        </w:rPr>
        <w:t>Excel</w:t>
      </w:r>
      <w:r w:rsidRPr="00AA17CD">
        <w:t>-</w:t>
      </w:r>
      <w:r>
        <w:t>таблица</w:t>
      </w:r>
      <w:r w:rsidR="00AA17CD">
        <w:t xml:space="preserve"> </w:t>
      </w:r>
      <w:commentRangeEnd w:id="72"/>
      <w:r w:rsidR="009A75AA">
        <w:rPr>
          <w:rStyle w:val="a7"/>
        </w:rPr>
        <w:commentReference w:id="72"/>
      </w:r>
      <w:r w:rsidR="00AA17CD">
        <w:t xml:space="preserve">с </w:t>
      </w:r>
      <w:r w:rsidR="00F77DBB">
        <w:t xml:space="preserve">несколькими </w:t>
      </w:r>
      <w:r w:rsidR="00AA17CD">
        <w:t xml:space="preserve">стилями, </w:t>
      </w:r>
      <w:r w:rsidR="00B03775">
        <w:t xml:space="preserve">которые применяются для наглядного отображения найденных </w:t>
      </w:r>
      <w:r w:rsidR="0011389D">
        <w:t>проблем</w:t>
      </w:r>
      <w:r w:rsidR="00B03775">
        <w:t>.</w:t>
      </w:r>
    </w:p>
    <w:p w:rsidR="00397E8B" w:rsidRDefault="00F77DBB" w:rsidP="00397E8B">
      <w:pPr>
        <w:pStyle w:val="C011"/>
      </w:pPr>
      <w:r>
        <w:t xml:space="preserve">Сводная таблица данных в виде </w:t>
      </w:r>
      <w:commentRangeStart w:id="73"/>
      <w:r w:rsidRPr="00A049E6">
        <w:rPr>
          <w:lang w:val="en-US"/>
        </w:rPr>
        <w:t>Excel</w:t>
      </w:r>
      <w:r w:rsidR="00C9128D">
        <w:t>-файл</w:t>
      </w:r>
      <w:commentRangeEnd w:id="73"/>
      <w:r w:rsidR="009A75AA">
        <w:rPr>
          <w:rStyle w:val="a7"/>
        </w:rPr>
        <w:commentReference w:id="73"/>
      </w:r>
      <w:r w:rsidR="00C9128D">
        <w:t xml:space="preserve">а, которая содержит </w:t>
      </w:r>
      <w:r w:rsidR="009B7088">
        <w:t xml:space="preserve">различные значения </w:t>
      </w:r>
      <w:r w:rsidR="00430754">
        <w:t>каждого столбца исходных данных</w:t>
      </w:r>
      <w:r w:rsidR="00430754">
        <w:t xml:space="preserve"> </w:t>
      </w:r>
      <w:r w:rsidR="009B7088">
        <w:t>и частоту встречаемости</w:t>
      </w:r>
      <w:r w:rsidR="00430754">
        <w:t xml:space="preserve"> этих значений</w:t>
      </w:r>
      <w:r w:rsidR="009B7088">
        <w:t>.</w:t>
      </w:r>
      <w:r>
        <w:t xml:space="preserve"> Она </w:t>
      </w:r>
      <w:r w:rsidR="0056776E">
        <w:t>дает верное представление о содержимом</w:t>
      </w:r>
      <w:r>
        <w:t xml:space="preserve"> </w:t>
      </w:r>
      <w:r w:rsidR="00E235C6">
        <w:t>входны</w:t>
      </w:r>
      <w:r w:rsidR="0056776E">
        <w:t>х</w:t>
      </w:r>
      <w:r w:rsidR="00E235C6">
        <w:t xml:space="preserve"> данны</w:t>
      </w:r>
      <w:r w:rsidR="0056776E">
        <w:t>х</w:t>
      </w:r>
      <w:r w:rsidR="00E235C6">
        <w:t xml:space="preserve"> перед началом </w:t>
      </w:r>
      <w:r w:rsidR="0056776E">
        <w:t xml:space="preserve">их </w:t>
      </w:r>
      <w:r w:rsidR="00E235C6">
        <w:t xml:space="preserve">обработки, а также </w:t>
      </w:r>
      <w:r w:rsidR="00C6533C">
        <w:t xml:space="preserve">помогает в </w:t>
      </w:r>
      <w:r w:rsidR="00671194">
        <w:t xml:space="preserve">определении допустимого набора значений для </w:t>
      </w:r>
      <w:r w:rsidR="00C6533C">
        <w:t>исправлени</w:t>
      </w:r>
      <w:r w:rsidR="00671194">
        <w:t>я</w:t>
      </w:r>
      <w:r w:rsidR="00C6533C">
        <w:t xml:space="preserve"> опечаток.</w:t>
      </w:r>
    </w:p>
    <w:p w:rsidR="0034718B" w:rsidRDefault="00305633" w:rsidP="00C33C51">
      <w:pPr>
        <w:pStyle w:val="D02"/>
      </w:pPr>
      <w:bookmarkStart w:id="74" w:name="_Toc493765782"/>
      <w:r>
        <w:t>Объектно-ориентированная</w:t>
      </w:r>
      <w:r w:rsidR="0034718B">
        <w:t xml:space="preserve"> модель</w:t>
      </w:r>
      <w:bookmarkEnd w:id="74"/>
    </w:p>
    <w:p w:rsidR="00E270A6" w:rsidRDefault="00C66468" w:rsidP="008A2636">
      <w:r>
        <w:t xml:space="preserve">Поставленные задачи были реализованы с использованием </w:t>
      </w:r>
      <w:r w:rsidR="00305633">
        <w:t>объектно-ориентированной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w:t>
      </w:r>
      <w:r w:rsidR="008A0B3F">
        <w:t>е</w:t>
      </w:r>
      <w:r w:rsidR="00631D5C">
        <w:t>:</w:t>
      </w:r>
    </w:p>
    <w:p w:rsidR="00C66468" w:rsidRDefault="00C66468" w:rsidP="00C66468">
      <w:pPr>
        <w:pStyle w:val="C011"/>
      </w:pPr>
      <w:r>
        <w:t>Файлы</w:t>
      </w:r>
      <w:r w:rsidR="00C4350A">
        <w:t>;</w:t>
      </w:r>
    </w:p>
    <w:p w:rsidR="00E270A6" w:rsidRDefault="00E270A6" w:rsidP="00E270A6">
      <w:pPr>
        <w:pStyle w:val="C011"/>
      </w:pPr>
      <w:commentRangeStart w:id="75"/>
      <w:r>
        <w:t>Колонки</w:t>
      </w:r>
      <w:r w:rsidR="00A54379">
        <w:t xml:space="preserve"> таблицы</w:t>
      </w:r>
      <w:r w:rsidR="00C4350A">
        <w:t>;</w:t>
      </w:r>
      <w:commentRangeEnd w:id="75"/>
      <w:r w:rsidR="00C4350A">
        <w:rPr>
          <w:rStyle w:val="a7"/>
        </w:rPr>
        <w:commentReference w:id="75"/>
      </w:r>
    </w:p>
    <w:p w:rsidR="00C66468" w:rsidRDefault="00A54379" w:rsidP="00C66468">
      <w:pPr>
        <w:pStyle w:val="C011"/>
      </w:pPr>
      <w:r>
        <w:lastRenderedPageBreak/>
        <w:t>Типы ошибок</w:t>
      </w:r>
      <w:r w:rsidR="00C4350A">
        <w:t>.</w:t>
      </w:r>
    </w:p>
    <w:p w:rsidR="00066452" w:rsidRDefault="002D48DE" w:rsidP="00066452">
      <w:r>
        <w:t xml:space="preserve">Для каждого </w:t>
      </w:r>
      <w:r w:rsidR="00C4350A">
        <w:t>типа</w:t>
      </w:r>
      <w:r>
        <w:t xml:space="preserve">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76" w:name="_Toc493765783"/>
      <w:r w:rsidRPr="00E137BA">
        <w:rPr>
          <w:lang w:val="ru-RU"/>
        </w:rPr>
        <w:t>Файлы</w:t>
      </w:r>
      <w:bookmarkEnd w:id="76"/>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commentRangeStart w:id="77"/>
      <w:r w:rsidR="002D23FC">
        <w:t>«файлы»</w:t>
      </w:r>
      <w:commentRangeEnd w:id="77"/>
      <w:r w:rsidR="00EC0E8E">
        <w:rPr>
          <w:rStyle w:val="a7"/>
        </w:rPr>
        <w:commentReference w:id="77"/>
      </w:r>
      <w:r w:rsidR="002D23FC">
        <w:t>.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2054F3">
        <w:t>рис 4</w:t>
      </w:r>
      <w:r w:rsidR="00784CFF">
        <w:fldChar w:fldCharType="end"/>
      </w:r>
      <w:r w:rsidR="00B73D2D">
        <w:t>.</w:t>
      </w:r>
    </w:p>
    <w:commentRangeStart w:id="78"/>
    <w:p w:rsidR="001752A3" w:rsidRDefault="00C01CF4" w:rsidP="00C02319">
      <w:pPr>
        <w:pStyle w:val="B01"/>
      </w:pPr>
      <w:r>
        <w:object w:dxaOrig="14295" w:dyaOrig="11145">
          <v:shape id="_x0000_i1025" type="#_x0000_t75" style="width:455.05pt;height:384.75pt" o:ole="">
            <v:imagedata r:id="rId16" o:title=""/>
          </v:shape>
          <o:OLEObject Type="Embed" ProgID="Visio.Drawing.15" ShapeID="_x0000_i1025" DrawAspect="Content" ObjectID="_1567969216" r:id="rId17"/>
        </w:object>
      </w:r>
      <w:commentRangeEnd w:id="78"/>
      <w:r w:rsidR="00C02319">
        <w:rPr>
          <w:rStyle w:val="a7"/>
        </w:rPr>
        <w:commentReference w:id="78"/>
      </w:r>
    </w:p>
    <w:p w:rsidR="00C02319" w:rsidRPr="00E137BA" w:rsidRDefault="00C02319" w:rsidP="00C02319">
      <w:pPr>
        <w:pStyle w:val="B02"/>
      </w:pPr>
      <w:bookmarkStart w:id="79" w:name="_Ref493708048"/>
      <w:r w:rsidRPr="00E137BA">
        <w:t>– логическая структура файлов</w:t>
      </w:r>
      <w:bookmarkEnd w:id="79"/>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lastRenderedPageBreak/>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lastRenderedPageBreak/>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2054F3">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80" w:name="_Toc493765784"/>
      <w:r>
        <w:rPr>
          <w:lang w:val="ru-RU"/>
        </w:rPr>
        <w:t xml:space="preserve">Типы значений </w:t>
      </w:r>
      <w:r w:rsidR="00056AB2">
        <w:rPr>
          <w:lang w:val="ru-RU"/>
        </w:rPr>
        <w:t>колонок таблицы</w:t>
      </w:r>
      <w:bookmarkEnd w:id="80"/>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2054F3">
        <w:t>рис 5</w:t>
      </w:r>
      <w:r w:rsidR="00784CFF">
        <w:fldChar w:fldCharType="end"/>
      </w:r>
      <w:r w:rsidR="00784CFF">
        <w:t>.</w:t>
      </w:r>
    </w:p>
    <w:p w:rsidR="003F2E9C" w:rsidRDefault="0069134A" w:rsidP="003F2E9C">
      <w:pPr>
        <w:pStyle w:val="B01"/>
      </w:pPr>
      <w:r>
        <w:object w:dxaOrig="11370" w:dyaOrig="7965">
          <v:shape id="_x0000_i1026" type="#_x0000_t75" style="width:457.9pt;height:332.35pt" o:ole="">
            <v:imagedata r:id="rId18" o:title=""/>
          </v:shape>
          <o:OLEObject Type="Embed" ProgID="Visio.Drawing.15" ShapeID="_x0000_i1026" DrawAspect="Content" ObjectID="_1567969217" r:id="rId19"/>
        </w:object>
      </w:r>
    </w:p>
    <w:p w:rsidR="00BD71D1" w:rsidRPr="001758DC" w:rsidRDefault="001758DC" w:rsidP="001758DC">
      <w:pPr>
        <w:pStyle w:val="B02"/>
      </w:pPr>
      <w:r w:rsidRPr="001758DC">
        <w:t xml:space="preserve"> </w:t>
      </w:r>
      <w:bookmarkStart w:id="81" w:name="_Ref493708242"/>
      <w:r w:rsidR="00784CFF">
        <w:t>–</w:t>
      </w:r>
      <w:r w:rsidRPr="001758DC">
        <w:t xml:space="preserve"> логическая с</w:t>
      </w:r>
      <w:r>
        <w:t>труктура колонок таблицы</w:t>
      </w:r>
      <w:bookmarkEnd w:id="81"/>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 xml:space="preserve">типов данных. Это позволяет эффективно, т.е. в одном </w:t>
      </w:r>
      <w:r w:rsidR="00772E3F" w:rsidRPr="00313E08">
        <w:lastRenderedPageBreak/>
        <w:t>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2054F3">
        <w:t>2.2.4.1</w:t>
      </w:r>
      <w:r w:rsidR="0041664C">
        <w:fldChar w:fldCharType="end"/>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2054F3">
        <w:t>2.2.4</w:t>
      </w:r>
      <w:r w:rsidR="00026FB8">
        <w:fldChar w:fldCharType="end"/>
      </w:r>
      <w:r w:rsidR="00D61C3F">
        <w:t>.</w:t>
      </w:r>
      <w:r w:rsidR="00D61C3F">
        <w:rPr>
          <w:rStyle w:val="a7"/>
        </w:rPr>
        <w:t xml:space="preserve"> </w:t>
      </w:r>
      <w:r w:rsidR="00EF2E17">
        <w:rPr>
          <w:rStyle w:val="a7"/>
        </w:rPr>
        <w:commentReference w:id="82"/>
      </w:r>
    </w:p>
    <w:p w:rsidR="00A84B5D" w:rsidRPr="00E137BA" w:rsidRDefault="00A84B5D" w:rsidP="00A84B5D">
      <w:pPr>
        <w:pStyle w:val="D03"/>
      </w:pPr>
      <w:bookmarkStart w:id="83" w:name="_Toc493765785"/>
      <w:proofErr w:type="spellStart"/>
      <w:r w:rsidRPr="00E137BA">
        <w:t>Типы</w:t>
      </w:r>
      <w:proofErr w:type="spellEnd"/>
      <w:r w:rsidRPr="00E137BA">
        <w:t xml:space="preserve"> </w:t>
      </w:r>
      <w:proofErr w:type="spellStart"/>
      <w:r w:rsidRPr="00E137BA">
        <w:t>ошибок</w:t>
      </w:r>
      <w:bookmarkEnd w:id="83"/>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t>Стиль типа ошибки</w:t>
      </w:r>
      <w:r w:rsidR="0011389D">
        <w:t xml:space="preserve"> для раскраски итоговой таблицы</w:t>
      </w:r>
      <w:r>
        <w:t>;</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w:t>
      </w:r>
      <w:r w:rsidR="004402D3">
        <w:t>нутри итоговой</w:t>
      </w:r>
      <w:r>
        <w:t xml:space="preserve"> таблиц</w:t>
      </w:r>
      <w:r w:rsidR="004402D3">
        <w:t>ы.</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2054F3">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0B4D62" w:rsidP="00BD5882">
      <w:pPr>
        <w:pStyle w:val="B01"/>
      </w:pPr>
      <w:r w:rsidRPr="00BD5882">
        <w:object w:dxaOrig="15195" w:dyaOrig="5700">
          <v:shape id="_x0000_i1027" type="#_x0000_t75" style="width:467.15pt;height:187.8pt" o:ole="">
            <v:imagedata r:id="rId20" o:title=""/>
          </v:shape>
          <o:OLEObject Type="Embed" ProgID="Visio.Drawing.15" ShapeID="_x0000_i1027" DrawAspect="Content" ObjectID="_1567969218" r:id="rId21"/>
        </w:object>
      </w:r>
    </w:p>
    <w:p w:rsidR="00F56652" w:rsidRPr="00BD5882" w:rsidRDefault="000040C1" w:rsidP="002C15B6">
      <w:pPr>
        <w:pStyle w:val="B02"/>
      </w:pPr>
      <w:bookmarkStart w:id="84" w:name="_Ref493708190"/>
      <w:r w:rsidRPr="00BD5882">
        <w:t>–</w:t>
      </w:r>
      <w:r w:rsidR="001758DC" w:rsidRPr="00BD5882">
        <w:t xml:space="preserve"> логическая структура типов ошибок</w:t>
      </w:r>
      <w:bookmarkEnd w:id="84"/>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proofErr w:type="spellStart"/>
      <w:r w:rsidR="00F64414">
        <w:rPr>
          <w:lang w:val="en-US"/>
        </w:rPr>
        <w:t>File</w:t>
      </w:r>
      <w:r w:rsidR="004537FB">
        <w:rPr>
          <w:lang w:val="en-US"/>
        </w:rPr>
        <w:t>Report</w:t>
      </w:r>
      <w:proofErr w:type="spellEnd"/>
      <w:r w:rsidR="004537FB">
        <w:t xml:space="preserve"> и </w:t>
      </w:r>
      <w:r w:rsidR="004537FB">
        <w:lastRenderedPageBreak/>
        <w:t xml:space="preserve">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2054F3">
        <w:t>рис 7</w:t>
      </w:r>
      <w:r w:rsidR="004537FB">
        <w:fldChar w:fldCharType="end"/>
      </w:r>
      <w:r w:rsidR="0021547D">
        <w:t>.</w:t>
      </w:r>
    </w:p>
    <w:p w:rsidR="00520DBD" w:rsidRDefault="00520DBD" w:rsidP="00520DBD">
      <w:pPr>
        <w:pStyle w:val="B01"/>
      </w:pPr>
      <w:commentRangeStart w:id="85"/>
      <w:r>
        <w:rPr>
          <w:noProof/>
          <w:lang w:eastAsia="ru-RU"/>
        </w:rPr>
        <w:drawing>
          <wp:inline distT="0" distB="0" distL="0" distR="0" wp14:anchorId="68CC7F64" wp14:editId="08400EC0">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85"/>
      <w:r w:rsidR="009773B1">
        <w:rPr>
          <w:rStyle w:val="a7"/>
        </w:rPr>
        <w:commentReference w:id="85"/>
      </w:r>
    </w:p>
    <w:p w:rsidR="00520DBD" w:rsidRPr="00520DBD" w:rsidRDefault="00AA414D" w:rsidP="00520DBD">
      <w:pPr>
        <w:pStyle w:val="B02"/>
      </w:pPr>
      <w:r>
        <w:t xml:space="preserve"> </w:t>
      </w:r>
      <w:bookmarkStart w:id="86" w:name="_Ref493732843"/>
      <w:r>
        <w:t xml:space="preserve">– </w:t>
      </w:r>
      <w:r w:rsidR="00C9360F">
        <w:t>с</w:t>
      </w:r>
      <w:r>
        <w:t>ообщения отчета об ошибк</w:t>
      </w:r>
      <w:r w:rsidR="0021547D">
        <w:t>ах</w:t>
      </w:r>
      <w:bookmarkEnd w:id="86"/>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87" w:name="_Ref493720091"/>
      <w:bookmarkStart w:id="88" w:name="_Toc493765786"/>
      <w:r>
        <w:t xml:space="preserve">Описание </w:t>
      </w:r>
      <w:r w:rsidR="006D331A">
        <w:rPr>
          <w:lang w:val="ru-RU"/>
        </w:rPr>
        <w:t xml:space="preserve">реализации </w:t>
      </w:r>
      <w:r>
        <w:t>поиска опечаток</w:t>
      </w:r>
      <w:bookmarkEnd w:id="87"/>
      <w:bookmarkEnd w:id="88"/>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3A60F7" w:rsidP="003323BB">
      <w:pPr>
        <w:pStyle w:val="D04"/>
        <w:rPr>
          <w:lang w:val="ru-RU"/>
        </w:rPr>
      </w:pPr>
      <w:bookmarkStart w:id="89" w:name="_Ref493708239"/>
      <w:bookmarkStart w:id="90" w:name="_Toc493765787"/>
      <w:r>
        <w:rPr>
          <w:lang w:val="ru-RU"/>
        </w:rPr>
        <w:t>М</w:t>
      </w:r>
      <w:commentRangeStart w:id="91"/>
      <w:r w:rsidR="0040212F" w:rsidRPr="006976D4">
        <w:rPr>
          <w:lang w:val="ru-RU"/>
        </w:rPr>
        <w:t xml:space="preserve">етод </w:t>
      </w:r>
      <w:r>
        <w:rPr>
          <w:lang w:val="ru-RU"/>
        </w:rPr>
        <w:t xml:space="preserve">поиска опечаток </w:t>
      </w:r>
      <w:r w:rsidRPr="006976D4">
        <w:rPr>
          <w:lang w:val="ru-RU"/>
        </w:rPr>
        <w:t>для</w:t>
      </w:r>
      <w:r w:rsidR="0040212F" w:rsidRPr="006976D4">
        <w:rPr>
          <w:lang w:val="ru-RU"/>
        </w:rPr>
        <w:t xml:space="preserve"> </w:t>
      </w:r>
      <w:r w:rsidR="00337F87" w:rsidRPr="006976D4">
        <w:rPr>
          <w:lang w:val="ru-RU"/>
        </w:rPr>
        <w:t xml:space="preserve">дискретных </w:t>
      </w:r>
      <w:r w:rsidR="00F61F69">
        <w:rPr>
          <w:lang w:val="ru-RU"/>
        </w:rPr>
        <w:t>значений</w:t>
      </w:r>
      <w:bookmarkEnd w:id="89"/>
      <w:commentRangeEnd w:id="91"/>
      <w:r w:rsidR="00AA5090">
        <w:rPr>
          <w:rStyle w:val="a7"/>
          <w:i w:val="0"/>
          <w:lang w:val="ru-RU"/>
        </w:rPr>
        <w:commentReference w:id="91"/>
      </w:r>
      <w:bookmarkEnd w:id="90"/>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lastRenderedPageBreak/>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w:t>
      </w:r>
      <w:r w:rsidR="00913A08">
        <w:t xml:space="preserve"> метода </w:t>
      </w:r>
      <w:commentRangeStart w:id="92"/>
      <w:proofErr w:type="spellStart"/>
      <w:r w:rsidR="0067261B" w:rsidRPr="0035184F">
        <w:t>PrintReport</w:t>
      </w:r>
      <w:proofErr w:type="spellEnd"/>
      <w:r w:rsidR="0067261B">
        <w:t>()</w:t>
      </w:r>
      <w:r w:rsidR="003C6CD7">
        <w:t>.</w:t>
      </w:r>
      <w:commentRangeEnd w:id="92"/>
      <w:r w:rsidR="004F5C72">
        <w:rPr>
          <w:rStyle w:val="a7"/>
        </w:rPr>
        <w:commentReference w:id="92"/>
      </w:r>
    </w:p>
    <w:p w:rsidR="00496639" w:rsidRDefault="00BE36E4" w:rsidP="00496639">
      <w:pPr>
        <w:pStyle w:val="B01"/>
        <w:rPr>
          <w:lang w:val="en-US"/>
        </w:rPr>
      </w:pPr>
      <w:r>
        <w:object w:dxaOrig="14790" w:dyaOrig="19125">
          <v:shape id="_x0000_i1028" type="#_x0000_t75" style="width:432.6pt;height:560.45pt" o:ole="">
            <v:imagedata r:id="rId23" o:title=""/>
          </v:shape>
          <o:OLEObject Type="Embed" ProgID="Visio.Drawing.15" ShapeID="_x0000_i1028" DrawAspect="Content" ObjectID="_1567969219" r:id="rId24"/>
        </w:object>
      </w:r>
    </w:p>
    <w:p w:rsidR="00866CD8" w:rsidRPr="00BF1229" w:rsidRDefault="00BF1229" w:rsidP="00866CD8">
      <w:pPr>
        <w:pStyle w:val="B02"/>
      </w:pPr>
      <w:r>
        <w:t>–</w:t>
      </w:r>
      <w:r w:rsidRPr="00BF1229">
        <w:t xml:space="preserve"> </w:t>
      </w:r>
      <w:r>
        <w:t xml:space="preserve">блок-схема алгоритма поиска опечаток </w:t>
      </w:r>
      <w:r w:rsidRPr="006976D4">
        <w:t xml:space="preserve">для дискретных </w:t>
      </w:r>
      <w:r>
        <w:t>значений</w:t>
      </w:r>
      <w:r>
        <w:rPr>
          <w:rStyle w:val="a7"/>
          <w:i/>
        </w:rPr>
        <w:commentReference w:id="93"/>
      </w:r>
    </w:p>
    <w:p w:rsidR="00DB5315" w:rsidRPr="006976D4" w:rsidRDefault="003A60F7" w:rsidP="006976D4">
      <w:pPr>
        <w:pStyle w:val="D04"/>
        <w:rPr>
          <w:lang w:val="ru-RU"/>
        </w:rPr>
      </w:pPr>
      <w:bookmarkStart w:id="94" w:name="_Toc493765788"/>
      <w:r>
        <w:rPr>
          <w:lang w:val="ru-RU"/>
        </w:rPr>
        <w:t>М</w:t>
      </w:r>
      <w:commentRangeStart w:id="95"/>
      <w:r w:rsidR="006762B6" w:rsidRPr="006976D4">
        <w:rPr>
          <w:lang w:val="ru-RU"/>
        </w:rPr>
        <w:t>етод</w:t>
      </w:r>
      <w:r w:rsidR="006976D4">
        <w:rPr>
          <w:lang w:val="ru-RU"/>
        </w:rPr>
        <w:t>а</w:t>
      </w:r>
      <w:r w:rsidR="006762B6" w:rsidRPr="006976D4">
        <w:rPr>
          <w:lang w:val="ru-RU"/>
        </w:rPr>
        <w:t xml:space="preserve"> </w:t>
      </w:r>
      <w:r>
        <w:rPr>
          <w:lang w:val="ru-RU"/>
        </w:rPr>
        <w:t xml:space="preserve">поиска опечаток </w:t>
      </w:r>
      <w:r w:rsidR="006762B6" w:rsidRPr="006976D4">
        <w:rPr>
          <w:lang w:val="ru-RU"/>
        </w:rPr>
        <w:t xml:space="preserve">для непрерывных </w:t>
      </w:r>
      <w:r w:rsidR="006976D4" w:rsidRPr="006976D4">
        <w:rPr>
          <w:lang w:val="ru-RU"/>
        </w:rPr>
        <w:t>значений</w:t>
      </w:r>
      <w:commentRangeEnd w:id="95"/>
      <w:r w:rsidR="00D96B61">
        <w:rPr>
          <w:rStyle w:val="a7"/>
          <w:i w:val="0"/>
          <w:lang w:val="ru-RU"/>
        </w:rPr>
        <w:commentReference w:id="95"/>
      </w:r>
      <w:bookmarkEnd w:id="94"/>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lastRenderedPageBreak/>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2054F3">
        <w:t>рис 9</w:t>
      </w:r>
      <w:r w:rsidR="00B83533">
        <w:fldChar w:fldCharType="end"/>
      </w:r>
      <w:r w:rsidR="00B83533">
        <w:t>.,</w:t>
      </w:r>
      <w:r w:rsidR="00A91E3E">
        <w:t xml:space="preserve">: </w:t>
      </w:r>
    </w:p>
    <w:p w:rsidR="00E94464" w:rsidRDefault="00E94464" w:rsidP="00E94464">
      <w:pPr>
        <w:pStyle w:val="B01"/>
      </w:pPr>
      <w:r>
        <w:rPr>
          <w:noProof/>
          <w:lang w:eastAsia="ru-RU"/>
        </w:rPr>
        <w:drawing>
          <wp:inline distT="0" distB="0" distL="0" distR="0" wp14:anchorId="7B8CAE83" wp14:editId="5F0FDCA9">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19475" cy="180975"/>
                    </a:xfrm>
                    <a:prstGeom prst="rect">
                      <a:avLst/>
                    </a:prstGeom>
                  </pic:spPr>
                </pic:pic>
              </a:graphicData>
            </a:graphic>
          </wp:inline>
        </w:drawing>
      </w:r>
    </w:p>
    <w:p w:rsidR="00E94464" w:rsidRPr="00E94464" w:rsidRDefault="00F2076C" w:rsidP="00E94464">
      <w:pPr>
        <w:pStyle w:val="B02"/>
      </w:pPr>
      <w:bookmarkStart w:id="96" w:name="_Ref493742134"/>
      <w:r>
        <w:t>–</w:t>
      </w:r>
      <w:r w:rsidRPr="00F2076C">
        <w:t xml:space="preserve"> </w:t>
      </w:r>
      <w:r>
        <w:t>шаблон регулярного выражения для непрерывных значений</w:t>
      </w:r>
    </w:p>
    <w:bookmarkEnd w:id="96"/>
    <w:p w:rsidR="00D96B61" w:rsidRDefault="00D96B61" w:rsidP="00B83533">
      <w:r>
        <w:t>где</w:t>
      </w:r>
    </w:p>
    <w:p w:rsidR="00D96B61" w:rsidRDefault="00B83533" w:rsidP="00B83533">
      <w:r w:rsidRPr="005778D0">
        <w:t xml:space="preserve">^ </w:t>
      </w:r>
      <w:r w:rsidR="00D96B61">
        <w:t>– символ начала строки,</w:t>
      </w:r>
    </w:p>
    <w:p w:rsidR="00D96B61" w:rsidRDefault="00B83533" w:rsidP="00B83533">
      <w:r>
        <w:t>(</w:t>
      </w:r>
      <w:r w:rsidRPr="005778D0">
        <w:t>\\</w:t>
      </w:r>
      <w:r w:rsidRPr="005778D0">
        <w:rPr>
          <w:lang w:val="en-US"/>
        </w:rPr>
        <w:t>d</w:t>
      </w:r>
      <w:r w:rsidRPr="005778D0">
        <w:t>)</w:t>
      </w:r>
      <w:r w:rsidR="009602BD">
        <w:t>+</w:t>
      </w:r>
      <w:r w:rsidRPr="005778D0">
        <w:t xml:space="preserve"> </w:t>
      </w:r>
      <w:r>
        <w:t>–</w:t>
      </w:r>
      <w:r w:rsidR="009602BD">
        <w:t xml:space="preserve"> одно число и более</w:t>
      </w:r>
      <w:r w:rsidR="00D96B61">
        <w:t>,</w:t>
      </w:r>
    </w:p>
    <w:p w:rsidR="00D96B61" w:rsidRDefault="00B83533" w:rsidP="00B83533">
      <w:r w:rsidRPr="005778D0">
        <w:t>[,.]</w:t>
      </w:r>
      <w:r w:rsidRPr="007D69ED">
        <w:t xml:space="preserve">– </w:t>
      </w:r>
      <w:r>
        <w:t xml:space="preserve">один из </w:t>
      </w:r>
      <w:r w:rsidR="009602BD">
        <w:t>двух</w:t>
      </w:r>
      <w:r>
        <w:t xml:space="preserve"> указанных символов (</w:t>
      </w:r>
      <w:r w:rsidR="009602BD">
        <w:t>точка или запятая</w:t>
      </w:r>
      <w:r>
        <w:t>),</w:t>
      </w:r>
    </w:p>
    <w:p w:rsidR="00D96B61" w:rsidRDefault="002D3F7D" w:rsidP="00B83533">
      <w:r>
        <w:t xml:space="preserve">| – </w:t>
      </w:r>
      <w:r w:rsidR="00D96B61">
        <w:t xml:space="preserve">логическое </w:t>
      </w:r>
      <w:r w:rsidR="00BE36E4">
        <w:t>ИЛИ</w:t>
      </w:r>
      <w:r>
        <w:t>,</w:t>
      </w:r>
    </w:p>
    <w:p w:rsidR="00B21908" w:rsidRDefault="002D3F7D" w:rsidP="00B83533">
      <w:proofErr w:type="gramStart"/>
      <w:r w:rsidRPr="002D3F7D">
        <w:t>[[:</w:t>
      </w:r>
      <w:proofErr w:type="spellStart"/>
      <w:r w:rsidRPr="002D3F7D">
        <w:t>space</w:t>
      </w:r>
      <w:proofErr w:type="spellEnd"/>
      <w:r w:rsidRPr="002D3F7D">
        <w:t>:]])?</w:t>
      </w:r>
      <w:r>
        <w:t xml:space="preserve">– </w:t>
      </w:r>
      <w:r w:rsidR="00BD5989">
        <w:t>п</w:t>
      </w:r>
      <w:r w:rsidR="00BD5989" w:rsidRPr="00BD5989">
        <w:t>устые символы</w:t>
      </w:r>
      <w:r w:rsidR="00B21908">
        <w:t xml:space="preserve"> ноль или один раз,</w:t>
      </w:r>
      <w:proofErr w:type="gramEnd"/>
    </w:p>
    <w:p w:rsidR="00B83533" w:rsidRPr="00A248F8" w:rsidRDefault="00B83533" w:rsidP="00B83533">
      <w:r w:rsidRPr="00A248F8">
        <w:t>$</w:t>
      </w:r>
      <w:r>
        <w:t xml:space="preserve"> – символ конца строки</w:t>
      </w:r>
    </w:p>
    <w:p w:rsidR="00B7224E" w:rsidRDefault="00B7224E" w:rsidP="008F1809">
      <w:pPr>
        <w:ind w:firstLine="708"/>
      </w:pPr>
      <w:r>
        <w:t xml:space="preserve">Данный шаблон </w:t>
      </w:r>
      <w:r w:rsidR="00B21908">
        <w:t>бы</w:t>
      </w:r>
      <w:r w:rsidR="003A60F7">
        <w:t>л</w:t>
      </w:r>
      <w:r w:rsidR="00B21908">
        <w:t xml:space="preserve"> разработан для работы с целыми и дробными числами</w:t>
      </w:r>
      <w:r w:rsidR="00253D6A">
        <w:t>.</w:t>
      </w:r>
    </w:p>
    <w:p w:rsidR="007823FC" w:rsidRDefault="007823FC" w:rsidP="008F1809">
      <w:pPr>
        <w:ind w:firstLine="708"/>
      </w:pPr>
      <w:r>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commentRangeStart w:id="97"/>
      <w:proofErr w:type="spellStart"/>
      <w:r w:rsidR="00A3684C" w:rsidRPr="0035184F">
        <w:t>PrintReport</w:t>
      </w:r>
      <w:proofErr w:type="spellEnd"/>
      <w:r w:rsidR="00A3684C">
        <w:t>()</w:t>
      </w:r>
      <w:r w:rsidR="007B3C13">
        <w:t>.</w:t>
      </w:r>
      <w:commentRangeEnd w:id="97"/>
      <w:r w:rsidR="00B35B9F">
        <w:rPr>
          <w:rStyle w:val="a7"/>
        </w:rPr>
        <w:commentReference w:id="97"/>
      </w:r>
    </w:p>
    <w:p w:rsidR="00496639" w:rsidRDefault="003A6326" w:rsidP="00496639">
      <w:pPr>
        <w:pStyle w:val="B01"/>
        <w:rPr>
          <w:lang w:val="en-US"/>
        </w:rPr>
      </w:pPr>
      <w:r>
        <w:object w:dxaOrig="13125" w:dyaOrig="19125">
          <v:shape id="_x0000_i1029" type="#_x0000_t75" style="width:449.3pt;height:654.9pt" o:ole="">
            <v:imagedata r:id="rId26" o:title=""/>
          </v:shape>
          <o:OLEObject Type="Embed" ProgID="Visio.Drawing.15" ShapeID="_x0000_i1029" DrawAspect="Content" ObjectID="_1567969220" r:id="rId27"/>
        </w:object>
      </w:r>
      <w:r>
        <w:rPr>
          <w:rStyle w:val="a7"/>
        </w:rPr>
        <w:t xml:space="preserve"> </w:t>
      </w:r>
      <w:r w:rsidR="00866CD8">
        <w:rPr>
          <w:rStyle w:val="a7"/>
        </w:rPr>
        <w:commentReference w:id="98"/>
      </w:r>
    </w:p>
    <w:p w:rsidR="00866CD8" w:rsidRPr="00644CAE" w:rsidRDefault="00644CAE" w:rsidP="00866CD8">
      <w:pPr>
        <w:pStyle w:val="B02"/>
      </w:pPr>
      <w:r>
        <w:t xml:space="preserve">блок-схема алгоритма поиска опечаток </w:t>
      </w:r>
      <w:r w:rsidRPr="006976D4">
        <w:t xml:space="preserve">для непрерывных </w:t>
      </w:r>
      <w:r>
        <w:t>значений</w:t>
      </w:r>
      <w:r>
        <w:rPr>
          <w:rStyle w:val="a7"/>
          <w:i/>
        </w:rPr>
        <w:commentReference w:id="99"/>
      </w:r>
    </w:p>
    <w:p w:rsidR="000E3444" w:rsidRPr="00FE390E" w:rsidRDefault="00EC1C7D" w:rsidP="006976D4">
      <w:pPr>
        <w:pStyle w:val="D04"/>
        <w:rPr>
          <w:lang w:val="ru-RU"/>
        </w:rPr>
      </w:pPr>
      <w:bookmarkStart w:id="100" w:name="_Toc493765789"/>
      <w:r>
        <w:rPr>
          <w:lang w:val="ru-RU"/>
        </w:rPr>
        <w:lastRenderedPageBreak/>
        <w:t>М</w:t>
      </w:r>
      <w:r w:rsidR="000E3444" w:rsidRPr="00FE390E">
        <w:rPr>
          <w:lang w:val="ru-RU"/>
        </w:rPr>
        <w:t>етод</w:t>
      </w:r>
      <w:r>
        <w:rPr>
          <w:lang w:val="ru-RU"/>
        </w:rPr>
        <w:t xml:space="preserve"> поиска опечаток</w:t>
      </w:r>
      <w:r w:rsidR="006976D4" w:rsidRPr="00FE390E">
        <w:rPr>
          <w:lang w:val="ru-RU"/>
        </w:rPr>
        <w:t xml:space="preserve"> д</w:t>
      </w:r>
      <w:r w:rsidR="000E3444" w:rsidRPr="00FE390E">
        <w:rPr>
          <w:lang w:val="ru-RU"/>
        </w:rPr>
        <w:t>ля</w:t>
      </w:r>
      <w:r w:rsidR="006976D4" w:rsidRPr="00FE390E">
        <w:rPr>
          <w:lang w:val="ru-RU"/>
        </w:rPr>
        <w:t xml:space="preserve"> </w:t>
      </w:r>
      <w:r w:rsidR="00C151D2" w:rsidRPr="00FE390E">
        <w:rPr>
          <w:lang w:val="ru-RU"/>
        </w:rPr>
        <w:t>дат</w:t>
      </w:r>
      <w:bookmarkEnd w:id="100"/>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со </w:t>
      </w:r>
      <w:r w:rsidR="00164CF9">
        <w:t xml:space="preserve">значением элемента. Регулярное выражение изображено </w:t>
      </w:r>
      <w:proofErr w:type="gramStart"/>
      <w:r w:rsidR="00164CF9">
        <w:t>на</w:t>
      </w:r>
      <w:proofErr w:type="gramEnd"/>
      <w:r w:rsidR="00164CF9">
        <w:t xml:space="preserve"> </w:t>
      </w:r>
      <w:r w:rsidR="00D964FF">
        <w:fldChar w:fldCharType="begin"/>
      </w:r>
      <w:r w:rsidR="00D964FF">
        <w:instrText xml:space="preserve"> REF  _Ref493718764 \* Lower \h \r </w:instrText>
      </w:r>
      <w:r w:rsidR="00D964FF">
        <w:fldChar w:fldCharType="separate"/>
      </w:r>
      <w:r w:rsidR="002054F3">
        <w:rPr>
          <w:b/>
          <w:bCs/>
        </w:rPr>
        <w:t>Ошибка! Источник ссылки не найден.</w:t>
      </w:r>
      <w:r w:rsidR="00D964FF">
        <w:fldChar w:fldCharType="end"/>
      </w:r>
      <w:r w:rsidR="00D964FF">
        <w:t>.</w:t>
      </w:r>
    </w:p>
    <w:p w:rsidR="00F9209B" w:rsidRDefault="00164CF9" w:rsidP="00F9209B">
      <w:pPr>
        <w:pStyle w:val="B01"/>
      </w:pPr>
      <w:r>
        <w:rPr>
          <w:noProof/>
          <w:lang w:eastAsia="ru-RU"/>
        </w:rPr>
        <w:drawing>
          <wp:inline distT="0" distB="0" distL="0" distR="0" wp14:anchorId="4C557CFB" wp14:editId="06A88A38">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38775" cy="190500"/>
                    </a:xfrm>
                    <a:prstGeom prst="rect">
                      <a:avLst/>
                    </a:prstGeom>
                  </pic:spPr>
                </pic:pic>
              </a:graphicData>
            </a:graphic>
          </wp:inline>
        </w:drawing>
      </w:r>
    </w:p>
    <w:p w:rsidR="0070746E" w:rsidRPr="0070746E" w:rsidRDefault="0070746E" w:rsidP="0070746E">
      <w:pPr>
        <w:pStyle w:val="B02"/>
      </w:pPr>
      <w:r>
        <w:t>– шаблон регулярного выражения для непрерывных значений</w:t>
      </w:r>
    </w:p>
    <w:p w:rsidR="00B35B9F" w:rsidRDefault="00EC6FD0" w:rsidP="003962B0">
      <w:pPr>
        <w:ind w:firstLine="708"/>
      </w:pPr>
      <w:r>
        <w:t>г</w:t>
      </w:r>
      <w:r w:rsidR="00B35B9F">
        <w:t>де</w:t>
      </w:r>
    </w:p>
    <w:p w:rsidR="00EC6FD0" w:rsidRDefault="002379E2" w:rsidP="003962B0">
      <w:pPr>
        <w:ind w:firstLine="708"/>
      </w:pPr>
      <w:r w:rsidRPr="005778D0">
        <w:t xml:space="preserve">^ </w:t>
      </w:r>
      <w:r>
        <w:t>– символ начала строки,</w:t>
      </w:r>
    </w:p>
    <w:p w:rsidR="00EC6FD0" w:rsidRDefault="002379E2" w:rsidP="003962B0">
      <w:pPr>
        <w:ind w:firstLine="708"/>
      </w:pPr>
      <w:r>
        <w:t>(</w:t>
      </w:r>
      <w:r w:rsidR="005778D0" w:rsidRPr="005778D0">
        <w:t>\\</w:t>
      </w:r>
      <w:r w:rsidR="005778D0" w:rsidRPr="005778D0">
        <w:rPr>
          <w:lang w:val="en-US"/>
        </w:rPr>
        <w:t>d</w:t>
      </w:r>
      <w:r w:rsidR="005778D0" w:rsidRPr="005778D0">
        <w:t xml:space="preserve">){2}) </w:t>
      </w:r>
      <w:r w:rsidR="005778D0">
        <w:t>–два числа,</w:t>
      </w:r>
    </w:p>
    <w:p w:rsidR="00EC6FD0" w:rsidRDefault="005778D0" w:rsidP="003962B0">
      <w:pPr>
        <w:ind w:firstLine="708"/>
      </w:pPr>
      <w:r w:rsidRPr="005778D0">
        <w:t>([,.]</w:t>
      </w:r>
      <w:r w:rsidR="007D69ED" w:rsidRPr="007D69ED">
        <w:t xml:space="preserve">|[-/]) – </w:t>
      </w:r>
      <w:r w:rsidR="007D69ED">
        <w:t xml:space="preserve">один из четырех указанных </w:t>
      </w:r>
      <w:r w:rsidR="005E52BC">
        <w:t>символов</w:t>
      </w:r>
      <w:proofErr w:type="gramStart"/>
      <w:r w:rsidR="005E52BC">
        <w:t xml:space="preserve"> (</w:t>
      </w:r>
      <w:r w:rsidR="007E5BED">
        <w:t>«</w:t>
      </w:r>
      <w:r w:rsidR="005E52BC">
        <w:t>,</w:t>
      </w:r>
      <w:r w:rsidR="007E5BED">
        <w:t xml:space="preserve">» </w:t>
      </w:r>
      <w:proofErr w:type="gramEnd"/>
      <w:r w:rsidR="007E5BED">
        <w:t>или «</w:t>
      </w:r>
      <w:r w:rsidR="005E52BC">
        <w:t>.</w:t>
      </w:r>
      <w:r w:rsidR="007E5BED">
        <w:t xml:space="preserve">» </w:t>
      </w:r>
      <w:r w:rsidR="00F2076C">
        <w:t xml:space="preserve">, </w:t>
      </w:r>
      <w:r w:rsidR="007E5BED">
        <w:t>или «\»</w:t>
      </w:r>
      <w:r w:rsidR="00F2076C">
        <w:t>,</w:t>
      </w:r>
      <w:r w:rsidR="007E5BED">
        <w:t xml:space="preserve"> или «/» или «</w:t>
      </w:r>
      <w:r w:rsidR="005E52BC">
        <w:t>-</w:t>
      </w:r>
      <w:r w:rsidR="007E5BED">
        <w:t>»</w:t>
      </w:r>
      <w:r w:rsidR="005E52BC">
        <w:t>),</w:t>
      </w:r>
    </w:p>
    <w:p w:rsidR="00EC6FD0" w:rsidRDefault="005E52BC" w:rsidP="003962B0">
      <w:pPr>
        <w:ind w:firstLine="708"/>
      </w:pPr>
      <w:r w:rsidRPr="005E52BC">
        <w:t>(</w:t>
      </w:r>
      <w:r>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EC6FD0">
        <w:t>два или четыре</w:t>
      </w:r>
      <w:r w:rsidR="0070746E">
        <w:t xml:space="preserve"> числа</w:t>
      </w:r>
      <w:r w:rsidR="00EC6FD0">
        <w:t>,</w:t>
      </w:r>
    </w:p>
    <w:p w:rsidR="00D964FF" w:rsidRPr="00A248F8" w:rsidRDefault="00A248F8" w:rsidP="003962B0">
      <w:pPr>
        <w:ind w:firstLine="708"/>
      </w:pPr>
      <w:r w:rsidRPr="00A248F8">
        <w:t>$</w:t>
      </w:r>
      <w:r>
        <w:t xml:space="preserve"> – символ конца строки</w:t>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r w:rsidR="00ED2F24">
        <w:t xml:space="preserve"> Наглядное представление описанного алгоритма приведено на </w:t>
      </w:r>
      <w:r w:rsidR="00ED2F24">
        <w:fldChar w:fldCharType="begin"/>
      </w:r>
      <w:r w:rsidR="00ED2F24">
        <w:instrText xml:space="preserve"> REF  _Ref493764582 \* Lower \h \r </w:instrText>
      </w:r>
      <w:r w:rsidR="00ED2F24">
        <w:fldChar w:fldCharType="separate"/>
      </w:r>
      <w:r w:rsidR="002054F3">
        <w:t>рис 12</w:t>
      </w:r>
      <w:r w:rsidR="00ED2F24">
        <w:fldChar w:fldCharType="end"/>
      </w:r>
      <w:r w:rsidR="00ED2F24">
        <w:t>.</w:t>
      </w:r>
    </w:p>
    <w:p w:rsidR="00CB4104" w:rsidRDefault="00CB4104" w:rsidP="00496639">
      <w:pPr>
        <w:pStyle w:val="B01"/>
      </w:pPr>
      <w:r>
        <w:object w:dxaOrig="13125" w:dyaOrig="19125">
          <v:shape id="_x0000_i1030" type="#_x0000_t75" style="width:467.15pt;height:680.85pt" o:ole="">
            <v:imagedata r:id="rId29" o:title=""/>
          </v:shape>
          <o:OLEObject Type="Embed" ProgID="Visio.Drawing.15" ShapeID="_x0000_i1030" DrawAspect="Content" ObjectID="_1567969221" r:id="rId30"/>
        </w:object>
      </w:r>
    </w:p>
    <w:p w:rsidR="00CB4104" w:rsidRPr="00CB4104" w:rsidRDefault="00ED2F24" w:rsidP="00CB4104">
      <w:pPr>
        <w:pStyle w:val="B02"/>
      </w:pPr>
      <w:bookmarkStart w:id="101" w:name="_Ref493764582"/>
      <w:r>
        <w:t xml:space="preserve">– блок-схема алгоритма поиска опечаток </w:t>
      </w:r>
      <w:r w:rsidRPr="006976D4">
        <w:t xml:space="preserve">для </w:t>
      </w:r>
      <w:r>
        <w:t>дат</w:t>
      </w:r>
      <w:bookmarkEnd w:id="101"/>
    </w:p>
    <w:p w:rsidR="00C27816" w:rsidRDefault="009402EF" w:rsidP="00C27816">
      <w:pPr>
        <w:pStyle w:val="D03"/>
        <w:rPr>
          <w:lang w:val="ru-RU"/>
        </w:rPr>
      </w:pPr>
      <w:bookmarkStart w:id="102" w:name="_Ref493755811"/>
      <w:bookmarkStart w:id="103" w:name="_Toc493765790"/>
      <w:r>
        <w:rPr>
          <w:lang w:val="ru-RU"/>
        </w:rPr>
        <w:lastRenderedPageBreak/>
        <w:t>Р</w:t>
      </w:r>
      <w:r w:rsidR="0075029A">
        <w:rPr>
          <w:lang w:val="ru-RU"/>
        </w:rPr>
        <w:t>еализаци</w:t>
      </w:r>
      <w:r w:rsidR="00B746A3">
        <w:rPr>
          <w:lang w:val="ru-RU"/>
        </w:rPr>
        <w:t>я</w:t>
      </w:r>
      <w:r w:rsidR="00C27816">
        <w:t xml:space="preserve"> поиска </w:t>
      </w:r>
      <w:r w:rsidR="00C27816">
        <w:rPr>
          <w:lang w:val="ru-RU"/>
        </w:rPr>
        <w:t>выбросов</w:t>
      </w:r>
      <w:bookmarkEnd w:id="102"/>
      <w:bookmarkEnd w:id="10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commentRangeStart w:id="104"/>
      <w:proofErr w:type="spellStart"/>
      <w:r w:rsidRPr="00EF08F7">
        <w:rPr>
          <w:shd w:val="clear" w:color="auto" w:fill="FFFFFF"/>
        </w:rPr>
        <w:t>Continuous</w:t>
      </w:r>
      <w:commentRangeEnd w:id="104"/>
      <w:proofErr w:type="spellEnd"/>
      <w:r w:rsidR="005649DC">
        <w:rPr>
          <w:rStyle w:val="a7"/>
        </w:rPr>
        <w:commentReference w:id="104"/>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w:t>
      </w:r>
      <w:proofErr w:type="gramStart"/>
      <w:r w:rsidR="008F693F">
        <w:rPr>
          <w:lang w:eastAsia="ru-RU"/>
        </w:rPr>
        <w:t>на</w:t>
      </w:r>
      <w:proofErr w:type="gramEnd"/>
      <w:r w:rsidR="008F693F">
        <w:rPr>
          <w:lang w:eastAsia="ru-RU"/>
        </w:rPr>
        <w:t xml:space="preserve">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2054F3">
        <w:rPr>
          <w:b/>
          <w:bCs/>
          <w:lang w:eastAsia="ru-RU"/>
        </w:rPr>
        <w:t>Ошибка! Источник ссылки не найден.</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lastRenderedPageBreak/>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commentRangeStart w:id="105"/>
      <w:proofErr w:type="spellStart"/>
      <w:r w:rsidR="000F4058">
        <w:rPr>
          <w:shd w:val="clear" w:color="auto" w:fill="FFFFFF"/>
        </w:rPr>
        <w:t>интерквартильный</w:t>
      </w:r>
      <w:proofErr w:type="spellEnd"/>
      <w:r w:rsidR="000F4058">
        <w:rPr>
          <w:shd w:val="clear" w:color="auto" w:fill="FFFFFF"/>
        </w:rPr>
        <w:t xml:space="preserve"> </w:t>
      </w:r>
      <w:commentRangeEnd w:id="105"/>
      <w:r w:rsidR="005649DC">
        <w:rPr>
          <w:rStyle w:val="a7"/>
        </w:rPr>
        <w:commentReference w:id="105"/>
      </w:r>
      <w:r w:rsidR="000F4058">
        <w:rPr>
          <w:shd w:val="clear" w:color="auto" w:fill="FFFFFF"/>
        </w:rPr>
        <w:t xml:space="preserve">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06"/>
      <w:r w:rsidR="009C1E33">
        <w:rPr>
          <w:shd w:val="clear" w:color="auto" w:fill="FFFFFF"/>
        </w:rPr>
        <w:t>колонки</w:t>
      </w:r>
      <w:commentRangeEnd w:id="106"/>
      <w:r w:rsidR="00C65BC0">
        <w:rPr>
          <w:rStyle w:val="a7"/>
        </w:rPr>
        <w:commentReference w:id="106"/>
      </w:r>
      <w:r w:rsidR="009C1E33">
        <w:rPr>
          <w:shd w:val="clear" w:color="auto" w:fill="FFFFFF"/>
        </w:rPr>
        <w:t>.</w:t>
      </w:r>
    </w:p>
    <w:p w:rsidR="00670054"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p>
    <w:p w:rsidR="00713752" w:rsidRDefault="001960B4" w:rsidP="00B43F44">
      <w:pPr>
        <w:rPr>
          <w:shd w:val="clear" w:color="auto" w:fill="FFFFFF"/>
        </w:rPr>
      </w:pPr>
      <w:r>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Pr>
          <w:shd w:val="clear" w:color="auto" w:fill="FFFFFF"/>
        </w:rPr>
        <w:t xml:space="preserve">работает только </w:t>
      </w:r>
      <w:r w:rsidR="009730F6">
        <w:rPr>
          <w:shd w:val="clear" w:color="auto" w:fill="FFFFFF"/>
        </w:rPr>
        <w:t>с численными</w:t>
      </w:r>
      <w:r>
        <w:rPr>
          <w:shd w:val="clear" w:color="auto" w:fill="FFFFFF"/>
        </w:rPr>
        <w:t xml:space="preserve"> значениями.</w:t>
      </w:r>
      <w:r w:rsidR="009F32AA">
        <w:rPr>
          <w:shd w:val="clear" w:color="auto" w:fill="FFFFFF"/>
        </w:rPr>
        <w:t xml:space="preserve"> </w:t>
      </w:r>
      <w:commentRangeStart w:id="107"/>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w:t>
      </w:r>
      <w:r w:rsidR="00755F2A">
        <w:rPr>
          <w:shd w:val="clear" w:color="auto" w:fill="FFFFFF"/>
        </w:rPr>
        <w:t>числовых</w:t>
      </w:r>
      <w:r w:rsidR="00362AF7">
        <w:rPr>
          <w:shd w:val="clear" w:color="auto" w:fill="FFFFFF"/>
        </w:rPr>
        <w:t>,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07"/>
      <w:r w:rsidR="007C734F">
        <w:rPr>
          <w:rStyle w:val="a7"/>
        </w:rPr>
        <w:commentReference w:id="107"/>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 xml:space="preserve">того, чтобы включить </w:t>
      </w:r>
      <w:r w:rsidR="00755F2A">
        <w:rPr>
          <w:shd w:val="clear" w:color="auto" w:fill="FFFFFF"/>
        </w:rPr>
        <w:t>данные</w:t>
      </w:r>
      <w:r w:rsidR="00473B36">
        <w:rPr>
          <w:shd w:val="clear" w:color="auto" w:fill="FFFFFF"/>
        </w:rPr>
        <w:t xml:space="preserve">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2054F3">
        <w:rPr>
          <w:shd w:val="clear" w:color="auto" w:fill="FFFFFF"/>
        </w:rPr>
        <w:t>рис 14</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108"/>
      <w:r>
        <w:rPr>
          <w:noProof/>
          <w:lang w:eastAsia="ru-RU"/>
        </w:rPr>
        <w:drawing>
          <wp:inline distT="0" distB="0" distL="0" distR="0" wp14:anchorId="5D0A6CE3" wp14:editId="74002AA3">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981200" cy="266700"/>
                    </a:xfrm>
                    <a:prstGeom prst="rect">
                      <a:avLst/>
                    </a:prstGeom>
                  </pic:spPr>
                </pic:pic>
              </a:graphicData>
            </a:graphic>
          </wp:inline>
        </w:drawing>
      </w:r>
    </w:p>
    <w:p w:rsidR="00D9252D" w:rsidRPr="00D9252D" w:rsidRDefault="00006F4F" w:rsidP="00D9252D">
      <w:pPr>
        <w:pStyle w:val="B02"/>
      </w:pPr>
      <w:bookmarkStart w:id="109" w:name="_Ref493743083"/>
      <w:r>
        <w:t>–</w:t>
      </w:r>
      <w:r w:rsidRPr="00006F4F">
        <w:t xml:space="preserve"> </w:t>
      </w:r>
      <w:r>
        <w:t>шаблон регулярного выражения для непрерывных значений</w:t>
      </w:r>
    </w:p>
    <w:bookmarkEnd w:id="109"/>
    <w:p w:rsidR="001D2F10" w:rsidRDefault="001D2F10" w:rsidP="00B16B67">
      <w:r>
        <w:t>где</w:t>
      </w:r>
    </w:p>
    <w:p w:rsidR="001D2F10" w:rsidRDefault="007D6313" w:rsidP="00B16B67">
      <w:r w:rsidRPr="005778D0">
        <w:t xml:space="preserve">^ </w:t>
      </w:r>
      <w:r>
        <w:t>– символ начала строки,</w:t>
      </w:r>
    </w:p>
    <w:p w:rsidR="001D2F10" w:rsidRDefault="00B66E95" w:rsidP="00B16B67">
      <w:r>
        <w:t>(</w:t>
      </w:r>
      <w:r w:rsidR="007D6313" w:rsidRPr="005778D0">
        <w:t>\\</w:t>
      </w:r>
      <w:r w:rsidR="007D6313" w:rsidRPr="005778D0">
        <w:rPr>
          <w:lang w:val="en-US"/>
        </w:rPr>
        <w:t>d</w:t>
      </w:r>
      <w:r w:rsidR="007D6313" w:rsidRPr="005778D0">
        <w:t>)</w:t>
      </w:r>
      <w:r w:rsidR="007D6313">
        <w:t>+</w:t>
      </w:r>
      <w:r w:rsidR="007D6313" w:rsidRPr="005778D0">
        <w:t xml:space="preserve"> </w:t>
      </w:r>
      <w:r w:rsidR="007D6313">
        <w:t>– одно число и более,</w:t>
      </w:r>
    </w:p>
    <w:p w:rsidR="001D2F10" w:rsidRDefault="007D6313" w:rsidP="00B16B67">
      <w:r w:rsidRPr="005778D0">
        <w:t>[,.]</w:t>
      </w:r>
      <w:r w:rsidR="00B66E95">
        <w:t xml:space="preserve"> </w:t>
      </w:r>
      <w:r w:rsidRPr="007D69ED">
        <w:t xml:space="preserve">– </w:t>
      </w:r>
      <w:r>
        <w:t xml:space="preserve">один из </w:t>
      </w:r>
      <w:r w:rsidR="00B66E95">
        <w:t>двух указанных символов (точка или запятая</w:t>
      </w:r>
      <w:r>
        <w:t>),</w:t>
      </w:r>
    </w:p>
    <w:p w:rsidR="00B16B67" w:rsidRDefault="007D6313" w:rsidP="00B16B67">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разделитель</w:t>
      </w:r>
      <w:proofErr w:type="gramStart"/>
      <w:r w:rsidR="00D3297A">
        <w:t xml:space="preserve"> </w:t>
      </w:r>
      <w:r w:rsidR="001D2F10">
        <w:t>,</w:t>
      </w:r>
      <w:proofErr w:type="gramEnd"/>
      <w:r w:rsidR="00B16B67">
        <w:t xml:space="preserve"> одно число и </w:t>
      </w:r>
      <w:r w:rsidR="00D3297A">
        <w:t xml:space="preserve">более </w:t>
      </w:r>
      <w:r w:rsidR="00B16B67">
        <w:t>н</w:t>
      </w:r>
      <w:r w:rsidR="00611636">
        <w:t>оль</w:t>
      </w:r>
      <w:r w:rsidR="00D3297A">
        <w:t xml:space="preserve"> </w:t>
      </w:r>
      <w:r w:rsidR="00611636">
        <w:t xml:space="preserve">или </w:t>
      </w:r>
      <w:r w:rsidR="00D3297A">
        <w:t>один раз</w:t>
      </w:r>
      <w:r w:rsidR="00B16B67">
        <w:t>,</w:t>
      </w:r>
    </w:p>
    <w:p w:rsidR="007D6313" w:rsidRPr="00A248F8" w:rsidRDefault="007D6313" w:rsidP="00B16B67">
      <w:r w:rsidRPr="00A248F8">
        <w:t>$</w:t>
      </w:r>
      <w:r>
        <w:t xml:space="preserve"> – символ конца строки</w:t>
      </w:r>
      <w:commentRangeEnd w:id="108"/>
      <w:r w:rsidR="00611636">
        <w:rPr>
          <w:rStyle w:val="a7"/>
        </w:rPr>
        <w:commentReference w:id="108"/>
      </w:r>
    </w:p>
    <w:p w:rsidR="00CA2B64" w:rsidRPr="00CA2B64" w:rsidRDefault="007136EA" w:rsidP="0031444B">
      <w:r>
        <w:rPr>
          <w:shd w:val="clear" w:color="auto" w:fill="FFFFFF"/>
        </w:rPr>
        <w:lastRenderedPageBreak/>
        <w:t xml:space="preserve">Все </w:t>
      </w:r>
      <w:r w:rsidR="00E211BA">
        <w:rPr>
          <w:shd w:val="clear" w:color="auto" w:fill="FFFFFF"/>
        </w:rPr>
        <w:t xml:space="preserve">значения </w:t>
      </w:r>
      <w:r>
        <w:rPr>
          <w:shd w:val="clear" w:color="auto" w:fill="FFFFFF"/>
        </w:rPr>
        <w:t>элемент</w:t>
      </w:r>
      <w:r w:rsidR="00E211BA">
        <w:rPr>
          <w:shd w:val="clear" w:color="auto" w:fill="FFFFFF"/>
        </w:rPr>
        <w:t>ов колонки</w:t>
      </w:r>
      <w:r w:rsidR="00357938">
        <w:rPr>
          <w:shd w:val="clear" w:color="auto" w:fill="FFFFFF"/>
        </w:rPr>
        <w:t xml:space="preserve"> </w:t>
      </w:r>
      <w:r>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proofErr w:type="gramStart"/>
      <w:r w:rsidR="00203FD1">
        <w:rPr>
          <w:shd w:val="clear" w:color="auto" w:fill="FFFFFF"/>
        </w:rPr>
        <w:t>числ</w:t>
      </w:r>
      <w:r w:rsidR="00654060">
        <w:rPr>
          <w:shd w:val="clear" w:color="auto" w:fill="FFFFFF"/>
        </w:rPr>
        <w:t>овому</w:t>
      </w:r>
      <w:proofErr w:type="gramEnd"/>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bookmarkStart w:id="110" w:name="_Ref493718904"/>
      <w:r w:rsidR="0031444B" w:rsidRPr="00CA2B64">
        <w:t xml:space="preserve"> </w:t>
      </w:r>
    </w:p>
    <w:bookmarkEnd w:id="110"/>
    <w:p w:rsidR="00C27816" w:rsidRDefault="001D39A1" w:rsidP="00B43F44">
      <w:pPr>
        <w:rPr>
          <w:shd w:val="clear" w:color="auto" w:fill="FFFFFF"/>
        </w:rPr>
      </w:pPr>
      <w:r>
        <w:rPr>
          <w:shd w:val="clear" w:color="auto" w:fill="FFFFFF"/>
        </w:rPr>
        <w:t>К</w:t>
      </w:r>
      <w:commentRangeStart w:id="111"/>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w:t>
      </w:r>
      <w:r w:rsidR="00255EA9">
        <w:rPr>
          <w:shd w:val="clear" w:color="auto" w:fill="FFFFFF"/>
        </w:rPr>
        <w:t>изучения</w:t>
      </w:r>
      <w:r w:rsidR="000F4058">
        <w:rPr>
          <w:shd w:val="clear" w:color="auto" w:fill="FFFFFF"/>
        </w:rPr>
        <w:t xml:space="preserve"> причин их появления.</w:t>
      </w:r>
      <w:commentRangeEnd w:id="111"/>
      <w:r w:rsidR="008F693F">
        <w:rPr>
          <w:rStyle w:val="a7"/>
        </w:rPr>
        <w:commentReference w:id="111"/>
      </w:r>
    </w:p>
    <w:p w:rsidR="00FE390E" w:rsidRPr="0075029A" w:rsidRDefault="001D39A1" w:rsidP="00433883">
      <w:pPr>
        <w:pStyle w:val="D03"/>
        <w:rPr>
          <w:lang w:val="ru-RU"/>
        </w:rPr>
      </w:pPr>
      <w:bookmarkStart w:id="112" w:name="_Toc493765791"/>
      <w:r>
        <w:rPr>
          <w:lang w:val="ru-RU"/>
        </w:rPr>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112"/>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r w:rsidR="007C4BCE">
        <w:t xml:space="preserve"> </w:t>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113" w:name="_Ref493720599"/>
      <w:bookmarkStart w:id="114" w:name="_Toc493765792"/>
      <w:commentRangeStart w:id="115"/>
      <w:r>
        <w:rPr>
          <w:lang w:val="ru-RU"/>
        </w:rPr>
        <w:lastRenderedPageBreak/>
        <w:t>С</w:t>
      </w:r>
      <w:r w:rsidR="0021547D">
        <w:rPr>
          <w:lang w:val="ru-RU"/>
        </w:rPr>
        <w:t>оздани</w:t>
      </w:r>
      <w:r>
        <w:rPr>
          <w:lang w:val="ru-RU"/>
        </w:rPr>
        <w:t>е</w:t>
      </w:r>
      <w:r w:rsidR="0021547D">
        <w:rPr>
          <w:lang w:val="ru-RU"/>
        </w:rPr>
        <w:t xml:space="preserve"> сводной таблицы значений</w:t>
      </w:r>
      <w:bookmarkEnd w:id="113"/>
      <w:commentRangeEnd w:id="115"/>
      <w:r w:rsidR="00BA7463">
        <w:rPr>
          <w:rStyle w:val="a7"/>
          <w:b w:val="0"/>
          <w:i w:val="0"/>
          <w:lang w:val="ru-RU"/>
        </w:rPr>
        <w:commentReference w:id="115"/>
      </w:r>
      <w:bookmarkEnd w:id="114"/>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w:t>
      </w:r>
      <w:commentRangeStart w:id="116"/>
      <w:r w:rsidR="00022F96">
        <w:t>десяти</w:t>
      </w:r>
      <w:commentRangeEnd w:id="116"/>
      <w:r w:rsidR="00E73000">
        <w:rPr>
          <w:rStyle w:val="a7"/>
        </w:rPr>
        <w:commentReference w:id="116"/>
      </w:r>
      <w:r w:rsidR="00022F96">
        <w:t xml:space="preserve">, то </w:t>
      </w:r>
      <w:r w:rsidR="007760B3">
        <w:t xml:space="preserve">для отображения </w:t>
      </w:r>
      <w:r w:rsidR="00327D57">
        <w:t>будут использованы</w:t>
      </w:r>
      <w:r w:rsidR="007760B3">
        <w:t xml:space="preserve"> только первые десять</w:t>
      </w:r>
      <w:r w:rsidR="00E73000">
        <w:t xml:space="preserve"> значений колонки </w:t>
      </w:r>
      <w:commentRangeStart w:id="117"/>
      <w:r w:rsidR="00786B92">
        <w:t>таблицы</w:t>
      </w:r>
      <w:commentRangeEnd w:id="117"/>
      <w:r w:rsidR="00FC1D17">
        <w:rPr>
          <w:rStyle w:val="a7"/>
        </w:rPr>
        <w:commentReference w:id="117"/>
      </w:r>
      <w:r w:rsidR="007760B3">
        <w:t>.</w:t>
      </w:r>
    </w:p>
    <w:p w:rsidR="00072724" w:rsidRPr="00072724" w:rsidRDefault="00392147" w:rsidP="00FE390E">
      <w:commentRangeStart w:id="118"/>
      <w:r>
        <w:t>Н</w:t>
      </w:r>
      <w:r w:rsidR="00ED3D6B">
        <w:t>азвания</w:t>
      </w:r>
      <w:commentRangeEnd w:id="118"/>
      <w:r w:rsidR="00FC1D17">
        <w:rPr>
          <w:rStyle w:val="a7"/>
        </w:rPr>
        <w:commentReference w:id="118"/>
      </w:r>
      <w:r w:rsidR="00ED3D6B">
        <w:t xml:space="preserve">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19" w:name="_Toc493765793"/>
      <w:r>
        <w:lastRenderedPageBreak/>
        <w:t>РАЗРАБОТКА БИБЛИОТЕК</w:t>
      </w:r>
      <w:r w:rsidR="00B41DB3">
        <w:t>И</w:t>
      </w:r>
      <w:bookmarkEnd w:id="119"/>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0C2ABC">
        <w:t xml:space="preserve"> (</w:t>
      </w:r>
      <w:r w:rsidR="000C2ABC">
        <w:fldChar w:fldCharType="begin"/>
      </w:r>
      <w:r w:rsidR="000C2ABC">
        <w:instrText xml:space="preserve"> REF  _Ref493764895 \* Lower \h \r </w:instrText>
      </w:r>
      <w:r w:rsidR="000C2ABC">
        <w:fldChar w:fldCharType="separate"/>
      </w:r>
      <w:r w:rsidR="002054F3">
        <w:t>рис 15</w:t>
      </w:r>
      <w:r w:rsidR="000C2ABC">
        <w:fldChar w:fldCharType="end"/>
      </w:r>
      <w:r w:rsidR="000C2ABC">
        <w:t>)</w:t>
      </w:r>
      <w:r w:rsidR="00FF3BDE">
        <w:t>;</w:t>
      </w:r>
    </w:p>
    <w:p w:rsidR="00073641" w:rsidRDefault="008455F2" w:rsidP="007342F7">
      <w:pPr>
        <w:pStyle w:val="C011"/>
      </w:pPr>
      <w:r>
        <w:t xml:space="preserve">Изменение файла </w:t>
      </w:r>
      <w:r>
        <w:rPr>
          <w:lang w:val="en-US"/>
        </w:rPr>
        <w:t>NAMESPACE</w:t>
      </w:r>
      <w:r w:rsidR="00FF3BDE">
        <w:t>;</w:t>
      </w:r>
    </w:p>
    <w:p w:rsidR="003D1546" w:rsidRDefault="000C2ABC" w:rsidP="00F41BFD">
      <w:pPr>
        <w:pStyle w:val="C011"/>
      </w:pPr>
      <w:r>
        <w:t>Добавление документации (</w:t>
      </w:r>
      <w:r>
        <w:fldChar w:fldCharType="begin"/>
      </w:r>
      <w:r>
        <w:instrText xml:space="preserve"> REF  _Ref493764865 \* Lower \h \r </w:instrText>
      </w:r>
      <w:r>
        <w:fldChar w:fldCharType="separate"/>
      </w:r>
      <w:r w:rsidR="002054F3">
        <w:t>рис 16</w:t>
      </w:r>
      <w:r>
        <w:fldChar w:fldCharType="end"/>
      </w:r>
      <w:r>
        <w:t>).</w:t>
      </w:r>
    </w:p>
    <w:p w:rsidR="0031444B" w:rsidRDefault="003D1546" w:rsidP="003D1546">
      <w:pPr>
        <w:pStyle w:val="B01"/>
      </w:pPr>
      <w:r>
        <w:rPr>
          <w:noProof/>
          <w:lang w:eastAsia="ru-RU"/>
        </w:rPr>
        <w:drawing>
          <wp:inline distT="0" distB="0" distL="0" distR="0" wp14:anchorId="0FEFE7A2" wp14:editId="0195E03C">
            <wp:extent cx="5693327" cy="5331124"/>
            <wp:effectExtent l="0" t="0" r="3175"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803"/>
                    <a:stretch/>
                  </pic:blipFill>
                  <pic:spPr bwMode="auto">
                    <a:xfrm>
                      <a:off x="0" y="0"/>
                      <a:ext cx="5693669" cy="5331444"/>
                    </a:xfrm>
                    <a:prstGeom prst="rect">
                      <a:avLst/>
                    </a:prstGeom>
                    <a:ln>
                      <a:noFill/>
                    </a:ln>
                    <a:extLst>
                      <a:ext uri="{53640926-AAD7-44D8-BBD7-CCE9431645EC}">
                        <a14:shadowObscured xmlns:a14="http://schemas.microsoft.com/office/drawing/2010/main"/>
                      </a:ext>
                    </a:extLst>
                  </pic:spPr>
                </pic:pic>
              </a:graphicData>
            </a:graphic>
          </wp:inline>
        </w:drawing>
      </w:r>
    </w:p>
    <w:p w:rsidR="0031444B" w:rsidRPr="0031444B" w:rsidRDefault="0031444B" w:rsidP="0031444B">
      <w:pPr>
        <w:pStyle w:val="B02"/>
        <w:rPr>
          <w:lang w:val="en-US"/>
        </w:rPr>
      </w:pPr>
      <w:bookmarkStart w:id="120" w:name="_Ref493764895"/>
      <w:r w:rsidRPr="0031444B">
        <w:rPr>
          <w:lang w:val="en-US"/>
        </w:rPr>
        <w:t xml:space="preserve">– </w:t>
      </w:r>
      <w:r>
        <w:t>настройки</w:t>
      </w:r>
      <w:r w:rsidRPr="0031444B">
        <w:rPr>
          <w:lang w:val="en-US"/>
        </w:rPr>
        <w:t xml:space="preserve"> </w:t>
      </w:r>
      <w:r>
        <w:t xml:space="preserve">файла </w:t>
      </w:r>
      <w:r>
        <w:rPr>
          <w:lang w:val="en-US"/>
        </w:rPr>
        <w:t>DESCRIPTION</w:t>
      </w:r>
      <w:bookmarkEnd w:id="120"/>
    </w:p>
    <w:p w:rsidR="004E71BD" w:rsidRDefault="0031444B" w:rsidP="003D1546">
      <w:pPr>
        <w:pStyle w:val="B01"/>
      </w:pPr>
      <w:r>
        <w:rPr>
          <w:noProof/>
          <w:lang w:eastAsia="ru-RU"/>
        </w:rPr>
        <w:lastRenderedPageBreak/>
        <w:drawing>
          <wp:inline distT="0" distB="0" distL="0" distR="0" wp14:anchorId="4766C34C" wp14:editId="4C5F029D">
            <wp:extent cx="5940425" cy="3938270"/>
            <wp:effectExtent l="0" t="0" r="317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PNG"/>
                    <pic:cNvPicPr/>
                  </pic:nvPicPr>
                  <pic:blipFill>
                    <a:blip r:embed="rId35">
                      <a:extLst>
                        <a:ext uri="{28A0092B-C50C-407E-A947-70E740481C1C}">
                          <a14:useLocalDpi xmlns:a14="http://schemas.microsoft.com/office/drawing/2010/main" val="0"/>
                        </a:ext>
                      </a:extLst>
                    </a:blip>
                    <a:stretch>
                      <a:fillRect/>
                    </a:stretch>
                  </pic:blipFill>
                  <pic:spPr>
                    <a:xfrm>
                      <a:off x="0" y="0"/>
                      <a:ext cx="5940425" cy="3938270"/>
                    </a:xfrm>
                    <a:prstGeom prst="rect">
                      <a:avLst/>
                    </a:prstGeom>
                  </pic:spPr>
                </pic:pic>
              </a:graphicData>
            </a:graphic>
          </wp:inline>
        </w:drawing>
      </w:r>
    </w:p>
    <w:p w:rsidR="00F41BFD" w:rsidRPr="00F41BFD" w:rsidRDefault="004E71BD" w:rsidP="003D1546">
      <w:pPr>
        <w:pStyle w:val="B02"/>
      </w:pPr>
      <w:bookmarkStart w:id="121" w:name="_Ref493764865"/>
      <w:r>
        <w:t>– страница из документации библиотеки</w:t>
      </w:r>
      <w:bookmarkEnd w:id="121"/>
    </w:p>
    <w:p w:rsidR="00222C30" w:rsidRDefault="00222C30" w:rsidP="00222C30">
      <w:pPr>
        <w:pStyle w:val="D01"/>
      </w:pPr>
      <w:bookmarkStart w:id="122" w:name="_Toc493765794"/>
      <w:r w:rsidRPr="00893CB0">
        <w:lastRenderedPageBreak/>
        <w:t>ОТЛАДКА И ТЕСТИРОВАНИЕ</w:t>
      </w:r>
      <w:bookmarkEnd w:id="122"/>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23" w:name="_Toc493765795"/>
      <w:commentRangeStart w:id="124"/>
      <w:r>
        <w:lastRenderedPageBreak/>
        <w:t>РЕЗУЛЬТАТЫ</w:t>
      </w:r>
      <w:commentRangeEnd w:id="124"/>
      <w:r w:rsidR="00285BB1">
        <w:rPr>
          <w:rStyle w:val="a7"/>
          <w:b w:val="0"/>
        </w:rPr>
        <w:commentReference w:id="124"/>
      </w:r>
      <w:bookmarkEnd w:id="123"/>
    </w:p>
    <w:p w:rsidR="00E73000" w:rsidRPr="00E73000" w:rsidRDefault="00E73000" w:rsidP="00E73000">
      <w:r>
        <w:t xml:space="preserve">Разработанные алгоритмы были проверены на реальных входных данных. На </w:t>
      </w:r>
      <w:r w:rsidR="009C5AA3">
        <w:fldChar w:fldCharType="begin"/>
      </w:r>
      <w:r w:rsidR="009C5AA3">
        <w:instrText xml:space="preserve"> REF  _Ref493759156 \* Lower \h \r </w:instrText>
      </w:r>
      <w:r w:rsidR="009C5AA3">
        <w:fldChar w:fldCharType="separate"/>
      </w:r>
      <w:r w:rsidR="002054F3">
        <w:t>рис 17</w:t>
      </w:r>
      <w:r w:rsidR="009C5AA3">
        <w:fldChar w:fldCharType="end"/>
      </w:r>
      <w:r w:rsidR="009C5AA3">
        <w:t xml:space="preserve">. </w:t>
      </w:r>
      <w:r>
        <w:t xml:space="preserve">и </w:t>
      </w:r>
      <w:r w:rsidR="003B7F12">
        <w:fldChar w:fldCharType="begin"/>
      </w:r>
      <w:r w:rsidR="003B7F12">
        <w:instrText xml:space="preserve"> REF  _Ref493759182 \* Lower \h \r </w:instrText>
      </w:r>
      <w:r w:rsidR="003B7F12">
        <w:fldChar w:fldCharType="separate"/>
      </w:r>
      <w:r w:rsidR="002054F3">
        <w:t>рис 18</w:t>
      </w:r>
      <w:r w:rsidR="003B7F12">
        <w:fldChar w:fldCharType="end"/>
      </w:r>
      <w:r w:rsidR="003B7F12">
        <w:t xml:space="preserve">. </w:t>
      </w:r>
      <w:r>
        <w:t>представлены вход</w:t>
      </w:r>
      <w:r w:rsidR="003B7F12">
        <w:t>ные</w:t>
      </w:r>
      <w:r>
        <w:t xml:space="preserve"> </w:t>
      </w:r>
      <w:r w:rsidR="009A4B45">
        <w:t xml:space="preserve">данные </w:t>
      </w:r>
      <w:r>
        <w:t xml:space="preserve">и </w:t>
      </w:r>
      <w:r w:rsidR="009A4B45">
        <w:t>результат обработки</w:t>
      </w:r>
      <w:r w:rsidR="003B7F12">
        <w:t>.</w:t>
      </w:r>
    </w:p>
    <w:p w:rsidR="00FD4221" w:rsidRDefault="00A816DB" w:rsidP="009A4B45">
      <w:pPr>
        <w:pStyle w:val="B01"/>
      </w:pPr>
      <w:r w:rsidRPr="009A4B45">
        <w:rPr>
          <w:noProof/>
          <w:lang w:eastAsia="ru-RU"/>
        </w:rPr>
        <w:drawing>
          <wp:inline distT="0" distB="0" distL="0" distR="0" wp14:anchorId="4A63D57E" wp14:editId="73022A2C">
            <wp:extent cx="2548418" cy="3703700"/>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1" r="47819" b="1"/>
                    <a:stretch/>
                  </pic:blipFill>
                  <pic:spPr bwMode="auto">
                    <a:xfrm>
                      <a:off x="0" y="0"/>
                      <a:ext cx="2549413" cy="3705146"/>
                    </a:xfrm>
                    <a:prstGeom prst="rect">
                      <a:avLst/>
                    </a:prstGeom>
                    <a:ln>
                      <a:noFill/>
                    </a:ln>
                    <a:extLst>
                      <a:ext uri="{53640926-AAD7-44D8-BBD7-CCE9431645EC}">
                        <a14:shadowObscured xmlns:a14="http://schemas.microsoft.com/office/drawing/2010/main"/>
                      </a:ext>
                    </a:extLst>
                  </pic:spPr>
                </pic:pic>
              </a:graphicData>
            </a:graphic>
          </wp:inline>
        </w:drawing>
      </w:r>
    </w:p>
    <w:p w:rsidR="00094005" w:rsidRDefault="00066A50" w:rsidP="00AB2228">
      <w:pPr>
        <w:pStyle w:val="B02"/>
        <w:jc w:val="both"/>
        <w:rPr>
          <w:noProof/>
          <w:lang w:eastAsia="ru-RU"/>
        </w:rPr>
      </w:pPr>
      <w:r>
        <w:t xml:space="preserve"> </w:t>
      </w:r>
      <w:bookmarkStart w:id="125" w:name="_Ref493759156"/>
      <w:r>
        <w:t>–</w:t>
      </w:r>
      <w:r w:rsidR="00D66E3C">
        <w:t xml:space="preserve"> фрагмент исходного файла с </w:t>
      </w:r>
      <w:r w:rsidR="0071629C">
        <w:t>опечатками и пропущенным значением</w:t>
      </w:r>
      <w:bookmarkEnd w:id="125"/>
    </w:p>
    <w:p w:rsidR="000C0FB6" w:rsidRPr="000C0FB6" w:rsidRDefault="00A816DB" w:rsidP="00AB2228">
      <w:pPr>
        <w:pStyle w:val="B01"/>
      </w:pPr>
      <w:r>
        <w:rPr>
          <w:noProof/>
          <w:lang w:eastAsia="ru-RU"/>
        </w:rPr>
        <w:drawing>
          <wp:inline distT="0" distB="0" distL="0" distR="0" wp14:anchorId="7F4225A9" wp14:editId="27ABB95C">
            <wp:extent cx="3778370" cy="341688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1" r="48273" b="169"/>
                    <a:stretch/>
                  </pic:blipFill>
                  <pic:spPr bwMode="auto">
                    <a:xfrm>
                      <a:off x="0" y="0"/>
                      <a:ext cx="3785819" cy="3423621"/>
                    </a:xfrm>
                    <a:prstGeom prst="rect">
                      <a:avLst/>
                    </a:prstGeom>
                    <a:ln>
                      <a:noFill/>
                    </a:ln>
                    <a:extLst>
                      <a:ext uri="{53640926-AAD7-44D8-BBD7-CCE9431645EC}">
                        <a14:shadowObscured xmlns:a14="http://schemas.microsoft.com/office/drawing/2010/main"/>
                      </a:ext>
                    </a:extLst>
                  </pic:spPr>
                </pic:pic>
              </a:graphicData>
            </a:graphic>
          </wp:inline>
        </w:drawing>
      </w:r>
    </w:p>
    <w:p w:rsidR="00B951B5" w:rsidRDefault="00D66E3C" w:rsidP="00B951B5">
      <w:pPr>
        <w:pStyle w:val="B02"/>
      </w:pPr>
      <w:bookmarkStart w:id="126" w:name="_Ref493759182"/>
      <w:r>
        <w:lastRenderedPageBreak/>
        <w:t xml:space="preserve">– </w:t>
      </w:r>
      <w:bookmarkEnd w:id="126"/>
      <w:r w:rsidR="00CD3352">
        <w:t>результат обработки</w:t>
      </w:r>
    </w:p>
    <w:p w:rsidR="00940B38" w:rsidRDefault="00815E9B" w:rsidP="00CD3352">
      <w:pPr>
        <w:pStyle w:val="A02TextParagraphNoIndentation"/>
        <w:rPr>
          <w:noProof/>
          <w:lang w:eastAsia="ru-RU"/>
        </w:rPr>
      </w:pPr>
      <w:r>
        <w:rPr>
          <w:noProof/>
          <w:lang w:eastAsia="ru-RU"/>
        </w:rPr>
        <w:t xml:space="preserve">На </w:t>
      </w:r>
      <w:r>
        <w:rPr>
          <w:noProof/>
          <w:lang w:eastAsia="ru-RU"/>
        </w:rPr>
        <w:fldChar w:fldCharType="begin"/>
      </w:r>
      <w:r>
        <w:rPr>
          <w:noProof/>
          <w:lang w:eastAsia="ru-RU"/>
        </w:rPr>
        <w:instrText xml:space="preserve"> REF  _Ref493760267 \* Lower \h \r </w:instrText>
      </w:r>
      <w:r>
        <w:rPr>
          <w:noProof/>
          <w:lang w:eastAsia="ru-RU"/>
        </w:rPr>
      </w:r>
      <w:r>
        <w:rPr>
          <w:noProof/>
          <w:lang w:eastAsia="ru-RU"/>
        </w:rPr>
        <w:fldChar w:fldCharType="separate"/>
      </w:r>
      <w:r w:rsidR="002054F3">
        <w:rPr>
          <w:noProof/>
          <w:lang w:eastAsia="ru-RU"/>
        </w:rPr>
        <w:t>рис 20</w:t>
      </w:r>
      <w:r>
        <w:rPr>
          <w:noProof/>
          <w:lang w:eastAsia="ru-RU"/>
        </w:rPr>
        <w:fldChar w:fldCharType="end"/>
      </w:r>
      <w:r>
        <w:rPr>
          <w:noProof/>
          <w:lang w:eastAsia="ru-RU"/>
        </w:rPr>
        <w:t xml:space="preserve"> изображен фрагмент входных данны</w:t>
      </w:r>
      <w:r w:rsidR="00CD3352">
        <w:rPr>
          <w:noProof/>
          <w:lang w:eastAsia="ru-RU"/>
        </w:rPr>
        <w:t>х</w:t>
      </w:r>
      <w:r>
        <w:rPr>
          <w:noProof/>
          <w:lang w:eastAsia="ru-RU"/>
        </w:rPr>
        <w:t xml:space="preserve">, который содержит </w:t>
      </w:r>
      <w:r w:rsidR="00CD3352">
        <w:rPr>
          <w:noProof/>
          <w:lang w:eastAsia="ru-RU"/>
        </w:rPr>
        <w:t>нарушение упорядоченности дат</w:t>
      </w:r>
      <w:r w:rsidR="00117848">
        <w:rPr>
          <w:noProof/>
          <w:lang w:eastAsia="ru-RU"/>
        </w:rPr>
        <w:t>, опечатку (</w:t>
      </w:r>
      <w:r w:rsidR="00C83C2D">
        <w:rPr>
          <w:noProof/>
          <w:lang w:eastAsia="ru-RU"/>
        </w:rPr>
        <w:t>в качестве разделителя запятая вместо точки</w:t>
      </w:r>
      <w:r w:rsidR="00117848">
        <w:rPr>
          <w:noProof/>
          <w:lang w:eastAsia="ru-RU"/>
        </w:rPr>
        <w:t>)</w:t>
      </w:r>
      <w:r w:rsidR="00CD3352">
        <w:rPr>
          <w:noProof/>
          <w:lang w:eastAsia="ru-RU"/>
        </w:rPr>
        <w:t xml:space="preserve"> и пустые ячейки.</w:t>
      </w:r>
      <w:r w:rsidR="00793F83">
        <w:rPr>
          <w:noProof/>
          <w:lang w:eastAsia="ru-RU"/>
        </w:rPr>
        <w:t xml:space="preserve"> А на </w:t>
      </w:r>
      <w:r w:rsidR="00793F83">
        <w:rPr>
          <w:noProof/>
          <w:lang w:eastAsia="ru-RU"/>
        </w:rPr>
        <w:fldChar w:fldCharType="begin"/>
      </w:r>
      <w:r w:rsidR="00793F83">
        <w:rPr>
          <w:noProof/>
          <w:lang w:eastAsia="ru-RU"/>
        </w:rPr>
        <w:instrText xml:space="preserve"> REF  _Ref493761805 \* Lower \h \r </w:instrText>
      </w:r>
      <w:r w:rsidR="00793F83">
        <w:rPr>
          <w:noProof/>
          <w:lang w:eastAsia="ru-RU"/>
        </w:rPr>
      </w:r>
      <w:r w:rsidR="00793F83">
        <w:rPr>
          <w:noProof/>
          <w:lang w:eastAsia="ru-RU"/>
        </w:rPr>
        <w:fldChar w:fldCharType="separate"/>
      </w:r>
      <w:r w:rsidR="002054F3">
        <w:rPr>
          <w:noProof/>
          <w:lang w:eastAsia="ru-RU"/>
        </w:rPr>
        <w:t>рис 20</w:t>
      </w:r>
      <w:r w:rsidR="00793F83">
        <w:rPr>
          <w:noProof/>
          <w:lang w:eastAsia="ru-RU"/>
        </w:rPr>
        <w:fldChar w:fldCharType="end"/>
      </w:r>
      <w:r w:rsidR="00C571A3">
        <w:rPr>
          <w:noProof/>
          <w:lang w:eastAsia="ru-RU"/>
        </w:rPr>
        <w:t xml:space="preserve"> представлена итоговая раскрашенная таблица с исправлением.</w:t>
      </w:r>
    </w:p>
    <w:p w:rsidR="00D66E3C" w:rsidRDefault="00432BA2" w:rsidP="00940B38">
      <w:pPr>
        <w:pStyle w:val="B01"/>
      </w:pPr>
      <w:r>
        <w:rPr>
          <w:noProof/>
          <w:sz w:val="16"/>
          <w:szCs w:val="16"/>
          <w:lang w:eastAsia="ru-RU"/>
        </w:rPr>
        <w:drawing>
          <wp:inline distT="0" distB="0" distL="0" distR="0" wp14:anchorId="09C06C6B" wp14:editId="360C0B14">
            <wp:extent cx="2086924" cy="2182483"/>
            <wp:effectExtent l="0" t="0" r="889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rotWithShape="1">
                    <a:blip r:embed="rId38">
                      <a:extLst>
                        <a:ext uri="{28A0092B-C50C-407E-A947-70E740481C1C}">
                          <a14:useLocalDpi xmlns:a14="http://schemas.microsoft.com/office/drawing/2010/main" val="0"/>
                        </a:ext>
                      </a:extLst>
                    </a:blip>
                    <a:srcRect b="61955"/>
                    <a:stretch/>
                  </pic:blipFill>
                  <pic:spPr bwMode="auto">
                    <a:xfrm>
                      <a:off x="0" y="0"/>
                      <a:ext cx="2089244" cy="2184910"/>
                    </a:xfrm>
                    <a:prstGeom prst="rect">
                      <a:avLst/>
                    </a:prstGeom>
                    <a:ln>
                      <a:noFill/>
                    </a:ln>
                    <a:extLst>
                      <a:ext uri="{53640926-AAD7-44D8-BBD7-CCE9431645EC}">
                        <a14:shadowObscured xmlns:a14="http://schemas.microsoft.com/office/drawing/2010/main"/>
                      </a:ext>
                    </a:extLst>
                  </pic:spPr>
                </pic:pic>
              </a:graphicData>
            </a:graphic>
          </wp:inline>
        </w:drawing>
      </w:r>
    </w:p>
    <w:p w:rsidR="00F109EC" w:rsidRDefault="00F109EC" w:rsidP="004C7F92">
      <w:pPr>
        <w:pStyle w:val="B02"/>
      </w:pPr>
      <w:r>
        <w:t>– фрагмент исходного файла с ошибками в датах</w:t>
      </w:r>
    </w:p>
    <w:p w:rsidR="004C7F92" w:rsidRPr="004C7F92" w:rsidRDefault="004C7F92" w:rsidP="004C7F92">
      <w:pPr>
        <w:pStyle w:val="B01"/>
      </w:pPr>
      <w:r w:rsidRPr="00057D47">
        <w:rPr>
          <w:noProof/>
          <w:lang w:eastAsia="ru-RU"/>
        </w:rPr>
        <w:drawing>
          <wp:inline distT="0" distB="0" distL="0" distR="0" wp14:anchorId="0711DFAD" wp14:editId="53BEA86B">
            <wp:extent cx="1871932" cy="213072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39">
                      <a:extLst>
                        <a:ext uri="{28A0092B-C50C-407E-A947-70E740481C1C}">
                          <a14:useLocalDpi xmlns:a14="http://schemas.microsoft.com/office/drawing/2010/main" val="0"/>
                        </a:ext>
                      </a:extLst>
                    </a:blip>
                    <a:srcRect b="59210"/>
                    <a:stretch/>
                  </pic:blipFill>
                  <pic:spPr bwMode="auto">
                    <a:xfrm>
                      <a:off x="0" y="0"/>
                      <a:ext cx="1870443" cy="2129030"/>
                    </a:xfrm>
                    <a:prstGeom prst="rect">
                      <a:avLst/>
                    </a:prstGeom>
                    <a:ln>
                      <a:noFill/>
                    </a:ln>
                    <a:extLst>
                      <a:ext uri="{53640926-AAD7-44D8-BBD7-CCE9431645EC}">
                        <a14:shadowObscured xmlns:a14="http://schemas.microsoft.com/office/drawing/2010/main"/>
                      </a:ext>
                    </a:extLst>
                  </pic:spPr>
                </pic:pic>
              </a:graphicData>
            </a:graphic>
          </wp:inline>
        </w:drawing>
      </w:r>
    </w:p>
    <w:p w:rsidR="00940B38" w:rsidRDefault="0071629C" w:rsidP="00057D47">
      <w:pPr>
        <w:pStyle w:val="B02"/>
      </w:pPr>
      <w:bookmarkStart w:id="127" w:name="_Ref493760267"/>
      <w:bookmarkStart w:id="128" w:name="_Ref493761805"/>
      <w:r>
        <w:t xml:space="preserve">– </w:t>
      </w:r>
      <w:bookmarkEnd w:id="127"/>
      <w:r w:rsidR="00F109EC">
        <w:t>исправленн</w:t>
      </w:r>
      <w:bookmarkEnd w:id="128"/>
      <w:r w:rsidR="00C571A3">
        <w:t>ая таблица</w:t>
      </w:r>
    </w:p>
    <w:p w:rsidR="00464DC3" w:rsidRPr="00464DC3" w:rsidRDefault="00464DC3" w:rsidP="00464DC3">
      <w:r>
        <w:t xml:space="preserve">Фрагмент результирующей сводной таблице показан на </w:t>
      </w:r>
      <w:r>
        <w:fldChar w:fldCharType="begin"/>
      </w:r>
      <w:r>
        <w:instrText xml:space="preserve"> REF  _Ref493761960 \* Lower \h \r </w:instrText>
      </w:r>
      <w:r>
        <w:fldChar w:fldCharType="separate"/>
      </w:r>
      <w:r w:rsidR="002054F3">
        <w:t>рис 21</w:t>
      </w:r>
      <w:r>
        <w:fldChar w:fldCharType="end"/>
      </w:r>
      <w:r>
        <w:t>.</w:t>
      </w:r>
    </w:p>
    <w:p w:rsidR="00B951B5" w:rsidRDefault="002A6E02" w:rsidP="00B951B5">
      <w:pPr>
        <w:pStyle w:val="B01"/>
      </w:pPr>
      <w:r>
        <w:rPr>
          <w:noProof/>
          <w:lang w:eastAsia="ru-RU"/>
        </w:rPr>
        <w:lastRenderedPageBreak/>
        <w:drawing>
          <wp:inline distT="0" distB="0" distL="0" distR="0" wp14:anchorId="086628D7" wp14:editId="52396DBC">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3945364"/>
                    </a:xfrm>
                    <a:prstGeom prst="rect">
                      <a:avLst/>
                    </a:prstGeom>
                  </pic:spPr>
                </pic:pic>
              </a:graphicData>
            </a:graphic>
          </wp:inline>
        </w:drawing>
      </w:r>
    </w:p>
    <w:p w:rsidR="000B6AAC" w:rsidRPr="000B6AAC" w:rsidRDefault="00B951B5" w:rsidP="000B6AAC">
      <w:pPr>
        <w:pStyle w:val="B02"/>
      </w:pPr>
      <w:r>
        <w:t xml:space="preserve"> </w:t>
      </w:r>
      <w:bookmarkStart w:id="129" w:name="_Ref493761960"/>
      <w:r>
        <w:t>– фрагмент сводной таблицы</w:t>
      </w:r>
      <w:bookmarkEnd w:id="129"/>
    </w:p>
    <w:p w:rsidR="000B6AAC" w:rsidRDefault="00215D4A" w:rsidP="000B6AAC">
      <w:r>
        <w:t xml:space="preserve">На </w:t>
      </w:r>
      <w:r w:rsidR="00CE149A">
        <w:fldChar w:fldCharType="begin"/>
      </w:r>
      <w:r w:rsidR="00CE149A">
        <w:instrText xml:space="preserve"> REF  _Ref493765051 \* Lower \h \r </w:instrText>
      </w:r>
      <w:r w:rsidR="00CE149A">
        <w:fldChar w:fldCharType="separate"/>
      </w:r>
      <w:r w:rsidR="002054F3">
        <w:t>рис 22</w:t>
      </w:r>
      <w:r w:rsidR="00CE149A">
        <w:fldChar w:fldCharType="end"/>
      </w:r>
      <w:r w:rsidR="004B6366">
        <w:t xml:space="preserve"> </w:t>
      </w:r>
      <w:r>
        <w:t xml:space="preserve">приведен график </w:t>
      </w:r>
      <w:r w:rsidR="00CE149A">
        <w:t>плотности</w:t>
      </w:r>
      <w:r>
        <w:t xml:space="preserve"> распределения одной из колонок исходных данных.</w:t>
      </w:r>
    </w:p>
    <w:p w:rsidR="00215D4A" w:rsidRDefault="00215D4A" w:rsidP="00CE149A">
      <w:pPr>
        <w:pStyle w:val="B01"/>
      </w:pPr>
      <w:r>
        <w:rPr>
          <w:noProof/>
          <w:lang w:eastAsia="ru-RU"/>
        </w:rPr>
        <w:drawing>
          <wp:inline distT="0" distB="0" distL="0" distR="0" wp14:anchorId="27B917D5" wp14:editId="02D3FD28">
            <wp:extent cx="3761117" cy="376111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jpg"/>
                    <pic:cNvPicPr/>
                  </pic:nvPicPr>
                  <pic:blipFill>
                    <a:blip r:embed="rId41">
                      <a:extLst>
                        <a:ext uri="{28A0092B-C50C-407E-A947-70E740481C1C}">
                          <a14:useLocalDpi xmlns:a14="http://schemas.microsoft.com/office/drawing/2010/main" val="0"/>
                        </a:ext>
                      </a:extLst>
                    </a:blip>
                    <a:stretch>
                      <a:fillRect/>
                    </a:stretch>
                  </pic:blipFill>
                  <pic:spPr>
                    <a:xfrm>
                      <a:off x="0" y="0"/>
                      <a:ext cx="3761117" cy="3761117"/>
                    </a:xfrm>
                    <a:prstGeom prst="rect">
                      <a:avLst/>
                    </a:prstGeom>
                  </pic:spPr>
                </pic:pic>
              </a:graphicData>
            </a:graphic>
          </wp:inline>
        </w:drawing>
      </w:r>
    </w:p>
    <w:p w:rsidR="00CE149A" w:rsidRPr="00CE149A" w:rsidRDefault="00CE149A" w:rsidP="00CE149A">
      <w:pPr>
        <w:pStyle w:val="B02"/>
      </w:pPr>
      <w:bookmarkStart w:id="130" w:name="_Ref493765051"/>
      <w:r>
        <w:t>– график плотности распределения</w:t>
      </w:r>
      <w:bookmarkEnd w:id="130"/>
    </w:p>
    <w:p w:rsidR="00222C30" w:rsidRDefault="00222C30" w:rsidP="00222C30">
      <w:pPr>
        <w:pStyle w:val="D01"/>
        <w:numPr>
          <w:ilvl w:val="0"/>
          <w:numId w:val="0"/>
        </w:numPr>
        <w:ind w:left="709"/>
      </w:pPr>
      <w:bookmarkStart w:id="131" w:name="_Toc381305372"/>
      <w:bookmarkStart w:id="132" w:name="_Toc390727592"/>
      <w:bookmarkStart w:id="133" w:name="_Toc493765796"/>
      <w:r w:rsidRPr="00893CB0">
        <w:lastRenderedPageBreak/>
        <w:t>ЗАКЛЮЧЕНИЕ</w:t>
      </w:r>
      <w:bookmarkEnd w:id="131"/>
      <w:bookmarkEnd w:id="132"/>
      <w:bookmarkEnd w:id="133"/>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r w:rsidR="00A666AA">
        <w:t xml:space="preserve"> за короткий промежуток времени</w:t>
      </w:r>
      <w:r w:rsidRPr="0009058B">
        <w:t>.</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w:t>
      </w:r>
      <w:r w:rsidR="00641C01">
        <w:t>деляющихся</w:t>
      </w:r>
      <w:r>
        <w:t xml:space="preserve">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34" w:name="OLE_LINK379"/>
      <w:bookmarkStart w:id="135" w:name="OLE_LINK380"/>
      <w:r>
        <w:rPr>
          <w:szCs w:val="28"/>
        </w:rPr>
        <w:t xml:space="preserve">Таким образом, </w:t>
      </w:r>
      <w:bookmarkEnd w:id="134"/>
      <w:bookmarkEnd w:id="135"/>
      <w:r>
        <w:rPr>
          <w:szCs w:val="28"/>
        </w:rPr>
        <w:t>у</w:t>
      </w:r>
      <w:r w:rsidRPr="007359B4">
        <w:rPr>
          <w:szCs w:val="28"/>
        </w:rPr>
        <w:t xml:space="preserve">далось создать </w:t>
      </w:r>
      <w:r w:rsidR="00184F8E" w:rsidRPr="0009058B">
        <w:t>библиотек</w:t>
      </w:r>
      <w:r w:rsidR="00AD517B">
        <w:t>у</w:t>
      </w:r>
      <w:r w:rsidR="00184F8E" w:rsidRPr="007359B4">
        <w:rPr>
          <w:szCs w:val="28"/>
        </w:rPr>
        <w:t xml:space="preserve"> </w:t>
      </w:r>
      <w:r w:rsidR="00184F8E">
        <w:t>проверки входных данных</w:t>
      </w:r>
      <w:r w:rsidRPr="007359B4">
        <w:rPr>
          <w:szCs w:val="28"/>
        </w:rPr>
        <w:t xml:space="preserve">, которая в </w:t>
      </w:r>
      <w:r w:rsidRPr="007359B4">
        <w:rPr>
          <w:bCs/>
          <w:szCs w:val="28"/>
        </w:rPr>
        <w:t xml:space="preserve">дальнейшем </w:t>
      </w:r>
      <w:r w:rsidRPr="007359B4">
        <w:rPr>
          <w:szCs w:val="28"/>
        </w:rPr>
        <w:t xml:space="preserve">позволит </w:t>
      </w:r>
      <w:r w:rsidR="00184F8E">
        <w:t xml:space="preserve">переложить рутинные действия </w:t>
      </w:r>
      <w:r w:rsidR="006F581F">
        <w:t>на компьютер</w:t>
      </w:r>
      <w:r w:rsidR="001D0E17">
        <w:t xml:space="preserve"> и дает возможность биостатистикам анализировать данные исследования удобной форме</w:t>
      </w:r>
      <w:r w:rsidRPr="007359B4">
        <w:rPr>
          <w:szCs w:val="28"/>
        </w:rPr>
        <w:t>.</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36" w:name="_Toc381305373"/>
      <w:bookmarkStart w:id="137" w:name="_Toc390727593"/>
      <w:bookmarkStart w:id="138" w:name="_Toc493765797"/>
      <w:r w:rsidRPr="00021284">
        <w:lastRenderedPageBreak/>
        <w:t>СПИСОК ИСПОЛЬЗОВАННЫХ ИСТОЧНИКОВ</w:t>
      </w:r>
      <w:bookmarkEnd w:id="136"/>
      <w:bookmarkEnd w:id="137"/>
      <w:bookmarkEnd w:id="138"/>
    </w:p>
    <w:sectPr w:rsidR="00021284" w:rsidRPr="00021284" w:rsidSect="00CD68D8">
      <w:headerReference w:type="default" r:id="rId42"/>
      <w:footerReference w:type="default" r:id="rId43"/>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BC0AE0" w:rsidRPr="00B1518D" w:rsidRDefault="00BC0AE0" w:rsidP="00F731B1">
      <w:pPr>
        <w:pStyle w:val="a8"/>
      </w:pPr>
      <w:r>
        <w:rPr>
          <w:rStyle w:val="a7"/>
        </w:rPr>
        <w:annotationRef/>
      </w:r>
      <w:r>
        <w:t>обновить</w:t>
      </w:r>
    </w:p>
  </w:comment>
  <w:comment w:id="26" w:author="Софья" w:date="2017-09-26T18:09:00Z" w:initials="С">
    <w:p w:rsidR="00BC0AE0" w:rsidRDefault="00BC0AE0" w:rsidP="00213F94">
      <w:pPr>
        <w:pStyle w:val="a8"/>
      </w:pPr>
      <w:r>
        <w:rPr>
          <w:rStyle w:val="a7"/>
        </w:rPr>
        <w:annotationRef/>
      </w:r>
      <w:r w:rsidR="002D1CFE">
        <w:t xml:space="preserve">Дать ниже определение </w:t>
      </w:r>
    </w:p>
  </w:comment>
  <w:comment w:id="39" w:author="Софья" w:date="2017-09-26T21:34:00Z" w:initials="С">
    <w:p w:rsidR="00547BBC" w:rsidRDefault="00547BBC">
      <w:pPr>
        <w:pStyle w:val="a8"/>
      </w:pPr>
      <w:r>
        <w:rPr>
          <w:rStyle w:val="a7"/>
        </w:rPr>
        <w:annotationRef/>
      </w:r>
      <w:r>
        <w:t>Везде точки и с большой буквы</w:t>
      </w:r>
    </w:p>
  </w:comment>
  <w:comment w:id="40" w:author="Софья" w:date="2017-09-26T21:36:00Z" w:initials="С">
    <w:p w:rsidR="007A5691" w:rsidRDefault="007A5691">
      <w:pPr>
        <w:pStyle w:val="a8"/>
      </w:pPr>
      <w:r>
        <w:rPr>
          <w:rStyle w:val="a7"/>
        </w:rPr>
        <w:annotationRef/>
      </w:r>
      <w:r>
        <w:t>Проверить, чтобы не было точки в конце</w:t>
      </w:r>
    </w:p>
  </w:comment>
  <w:comment w:id="41" w:author="Софья" w:date="2017-09-26T22:07:00Z" w:initials="С">
    <w:p w:rsidR="008E2B77" w:rsidRDefault="008E2B77">
      <w:pPr>
        <w:pStyle w:val="a8"/>
      </w:pPr>
      <w:r>
        <w:rPr>
          <w:rStyle w:val="a7"/>
        </w:rPr>
        <w:annotationRef/>
      </w:r>
      <w:r>
        <w:t>Оформить по ГОСТу</w:t>
      </w:r>
    </w:p>
  </w:comment>
  <w:comment w:id="50" w:author="Софья" w:date="2017-09-26T22:09:00Z" w:initials="С">
    <w:p w:rsidR="00E65460" w:rsidRDefault="00E65460">
      <w:pPr>
        <w:pStyle w:val="a8"/>
      </w:pPr>
      <w:r>
        <w:rPr>
          <w:rStyle w:val="a7"/>
        </w:rPr>
        <w:annotationRef/>
      </w:r>
    </w:p>
  </w:comment>
  <w:comment w:id="52" w:author="Софья" w:date="2017-09-26T18:22:00Z" w:initials="С">
    <w:p w:rsidR="002B5940" w:rsidRPr="002B5940" w:rsidRDefault="002B5940">
      <w:pPr>
        <w:pStyle w:val="a8"/>
      </w:pPr>
      <w:r>
        <w:rPr>
          <w:rStyle w:val="a7"/>
        </w:rPr>
        <w:annotationRef/>
      </w:r>
      <w:r w:rsidRPr="00E65460">
        <w:t>.</w:t>
      </w:r>
      <w:proofErr w:type="spellStart"/>
      <w:r>
        <w:rPr>
          <w:lang w:val="en-US"/>
        </w:rPr>
        <w:t>csv</w:t>
      </w:r>
      <w:proofErr w:type="spellEnd"/>
      <w:r>
        <w:t xml:space="preserve"> файла?</w:t>
      </w:r>
    </w:p>
  </w:comment>
  <w:comment w:id="54" w:author="Софья" w:date="2017-09-26T22:11:00Z" w:initials="С">
    <w:p w:rsidR="00BA4EE3" w:rsidRPr="002B5940" w:rsidRDefault="00BA4EE3" w:rsidP="00BA4EE3">
      <w:pPr>
        <w:pStyle w:val="a8"/>
      </w:pPr>
      <w:r>
        <w:rPr>
          <w:rStyle w:val="a7"/>
        </w:rPr>
        <w:annotationRef/>
      </w:r>
      <w:r w:rsidRPr="00E65460">
        <w:t>.</w:t>
      </w:r>
      <w:proofErr w:type="spellStart"/>
      <w:r>
        <w:rPr>
          <w:lang w:val="en-US"/>
        </w:rPr>
        <w:t>csv</w:t>
      </w:r>
      <w:proofErr w:type="spellEnd"/>
      <w:r>
        <w:t xml:space="preserve"> файла?</w:t>
      </w:r>
    </w:p>
  </w:comment>
  <w:comment w:id="53" w:author="Софья" w:date="2017-09-26T18:24:00Z" w:initials="С">
    <w:p w:rsidR="00DB49D5" w:rsidRDefault="00DB49D5">
      <w:pPr>
        <w:pStyle w:val="a8"/>
      </w:pPr>
      <w:r>
        <w:rPr>
          <w:rStyle w:val="a7"/>
        </w:rPr>
        <w:annotationRef/>
      </w:r>
    </w:p>
  </w:comment>
  <w:comment w:id="55" w:author="Софья" w:date="2017-09-26T22:12:00Z" w:initials="С">
    <w:p w:rsidR="00BA4EE3" w:rsidRDefault="00BA4EE3">
      <w:pPr>
        <w:pStyle w:val="a8"/>
      </w:pPr>
      <w:r>
        <w:rPr>
          <w:rStyle w:val="a7"/>
        </w:rPr>
        <w:annotationRef/>
      </w:r>
      <w:r>
        <w:t xml:space="preserve">Добавить в </w:t>
      </w:r>
      <w:r>
        <w:t>презентацию</w:t>
      </w:r>
      <w:bookmarkStart w:id="56" w:name="_GoBack"/>
      <w:bookmarkEnd w:id="56"/>
    </w:p>
  </w:comment>
  <w:comment w:id="58" w:author="Софья" w:date="2017-09-26T18:28:00Z" w:initials="С">
    <w:p w:rsidR="008446EF" w:rsidRDefault="008446EF">
      <w:pPr>
        <w:pStyle w:val="a8"/>
      </w:pPr>
      <w:r>
        <w:rPr>
          <w:rStyle w:val="a7"/>
        </w:rPr>
        <w:annotationRef/>
      </w:r>
      <w:r w:rsidR="00DE6393">
        <w:t>Широко известным?</w:t>
      </w:r>
    </w:p>
  </w:comment>
  <w:comment w:id="61" w:author="Софья" w:date="2017-09-26T18:29:00Z" w:initials="С">
    <w:p w:rsidR="008A3F21" w:rsidRDefault="008A3F21">
      <w:pPr>
        <w:pStyle w:val="a8"/>
      </w:pPr>
      <w:r>
        <w:rPr>
          <w:rStyle w:val="a7"/>
        </w:rPr>
        <w:annotationRef/>
      </w:r>
      <w:r>
        <w:t>Кавычки?</w:t>
      </w:r>
    </w:p>
  </w:comment>
  <w:comment w:id="62" w:author="Софья" w:date="2017-09-26T18:29:00Z" w:initials="С">
    <w:p w:rsidR="008A3F21" w:rsidRDefault="008A3F21">
      <w:pPr>
        <w:pStyle w:val="a8"/>
      </w:pPr>
      <w:r>
        <w:rPr>
          <w:rStyle w:val="a7"/>
        </w:rPr>
        <w:annotationRef/>
      </w:r>
    </w:p>
  </w:comment>
  <w:comment w:id="64" w:author="Софья" w:date="2017-09-26T18:30:00Z" w:initials="С">
    <w:p w:rsidR="00460369" w:rsidRDefault="00460369">
      <w:pPr>
        <w:pStyle w:val="a8"/>
      </w:pPr>
      <w:r>
        <w:rPr>
          <w:rStyle w:val="a7"/>
        </w:rPr>
        <w:annotationRef/>
      </w:r>
    </w:p>
  </w:comment>
  <w:comment w:id="65" w:author="Софья" w:date="2017-09-26T18:34:00Z" w:initials="С">
    <w:p w:rsidR="00C13E7F" w:rsidRDefault="00C13E7F">
      <w:pPr>
        <w:pStyle w:val="a8"/>
      </w:pPr>
      <w:r>
        <w:rPr>
          <w:rStyle w:val="a7"/>
        </w:rPr>
        <w:annotationRef/>
      </w:r>
      <w:r>
        <w:t>Нужно двоеточие?</w:t>
      </w:r>
    </w:p>
  </w:comment>
  <w:comment w:id="68" w:author="Софья" w:date="2017-09-26T18:56:00Z" w:initials="С">
    <w:p w:rsidR="0082228E" w:rsidRPr="0082228E" w:rsidRDefault="0082228E">
      <w:pPr>
        <w:pStyle w:val="a8"/>
        <w:rPr>
          <w:sz w:val="28"/>
          <w:szCs w:val="28"/>
        </w:rPr>
      </w:pPr>
      <w:r>
        <w:rPr>
          <w:rStyle w:val="a7"/>
        </w:rPr>
        <w:annotationRef/>
      </w:r>
      <w:r w:rsidRPr="0082228E">
        <w:rPr>
          <w:sz w:val="28"/>
          <w:szCs w:val="28"/>
        </w:rPr>
        <w:t>Кавычки?</w:t>
      </w:r>
    </w:p>
  </w:comment>
  <w:comment w:id="69" w:author="Софья" w:date="2017-09-26T18:56:00Z" w:initials="С">
    <w:p w:rsidR="0099071C" w:rsidRDefault="0099071C">
      <w:pPr>
        <w:pStyle w:val="a8"/>
      </w:pPr>
      <w:r>
        <w:rPr>
          <w:rStyle w:val="a7"/>
        </w:rPr>
        <w:annotationRef/>
      </w:r>
    </w:p>
  </w:comment>
  <w:comment w:id="70" w:author="Софья" w:date="2017-09-26T18:57:00Z" w:initials="С">
    <w:p w:rsidR="0011303D" w:rsidRDefault="0011303D">
      <w:pPr>
        <w:pStyle w:val="a8"/>
      </w:pPr>
      <w:r>
        <w:rPr>
          <w:rStyle w:val="a7"/>
        </w:rPr>
        <w:annotationRef/>
      </w:r>
      <w:r>
        <w:t>Указать из какой библиотеки?</w:t>
      </w:r>
    </w:p>
  </w:comment>
  <w:comment w:id="72" w:author="Софья" w:date="2017-09-26T18:58:00Z" w:initials="С">
    <w:p w:rsidR="009A75AA" w:rsidRDefault="009A75AA">
      <w:pPr>
        <w:pStyle w:val="a8"/>
      </w:pPr>
      <w:r>
        <w:rPr>
          <w:rStyle w:val="a7"/>
        </w:rPr>
        <w:annotationRef/>
      </w:r>
    </w:p>
  </w:comment>
  <w:comment w:id="73" w:author="Софья" w:date="2017-09-26T18:58:00Z" w:initials="С">
    <w:p w:rsidR="009A75AA" w:rsidRDefault="009A75AA">
      <w:pPr>
        <w:pStyle w:val="a8"/>
      </w:pPr>
      <w:r>
        <w:rPr>
          <w:rStyle w:val="a7"/>
        </w:rPr>
        <w:annotationRef/>
      </w:r>
    </w:p>
  </w:comment>
  <w:comment w:id="75" w:author="Софья" w:date="2017-09-26T19:15:00Z" w:initials="С">
    <w:p w:rsidR="00C4350A" w:rsidRDefault="00C4350A">
      <w:pPr>
        <w:pStyle w:val="a8"/>
      </w:pPr>
      <w:r>
        <w:rPr>
          <w:rStyle w:val="a7"/>
        </w:rPr>
        <w:annotationRef/>
      </w:r>
      <w:r>
        <w:t>Столбцы?</w:t>
      </w:r>
    </w:p>
  </w:comment>
  <w:comment w:id="77" w:author="Софья" w:date="2017-09-26T19:16:00Z" w:initials="С">
    <w:p w:rsidR="00EC0E8E" w:rsidRDefault="00EC0E8E">
      <w:pPr>
        <w:pStyle w:val="a8"/>
      </w:pPr>
      <w:r>
        <w:rPr>
          <w:rStyle w:val="a7"/>
        </w:rPr>
        <w:annotationRef/>
      </w:r>
      <w:r>
        <w:t>С большой буквы или с маленькой?</w:t>
      </w:r>
    </w:p>
  </w:comment>
  <w:comment w:id="78" w:author="Софья" w:date="2017-09-21T09:51:00Z" w:initials="С">
    <w:p w:rsidR="00BC0AE0" w:rsidRDefault="00BC0AE0">
      <w:pPr>
        <w:pStyle w:val="a8"/>
      </w:pPr>
      <w:r>
        <w:rPr>
          <w:rStyle w:val="a7"/>
        </w:rPr>
        <w:annotationRef/>
      </w:r>
    </w:p>
    <w:p w:rsidR="00BC0AE0" w:rsidRDefault="00BC0AE0">
      <w:pPr>
        <w:pStyle w:val="a8"/>
      </w:pPr>
      <w:r>
        <w:t>Масштаб рисунка подобрать</w:t>
      </w:r>
    </w:p>
    <w:p w:rsidR="00BC0AE0" w:rsidRDefault="00BC0AE0">
      <w:pPr>
        <w:pStyle w:val="a8"/>
      </w:pPr>
      <w:proofErr w:type="gramStart"/>
      <w:r>
        <w:t>Больше/меньше</w:t>
      </w:r>
      <w:proofErr w:type="gramEnd"/>
    </w:p>
    <w:p w:rsidR="00BC0AE0" w:rsidRDefault="00BC0AE0">
      <w:pPr>
        <w:pStyle w:val="a8"/>
      </w:pPr>
    </w:p>
    <w:p w:rsidR="00BC0AE0" w:rsidRPr="00A81D09" w:rsidRDefault="00BC0AE0">
      <w:pPr>
        <w:pStyle w:val="a8"/>
      </w:pPr>
      <w:r>
        <w:rPr>
          <w:lang w:val="en-US"/>
        </w:rPr>
        <w:t>Open</w:t>
      </w:r>
      <w:r w:rsidRPr="00A81D09">
        <w:t xml:space="preserve"> =&gt; </w:t>
      </w:r>
      <w:r>
        <w:rPr>
          <w:lang w:val="en-US"/>
        </w:rPr>
        <w:t>Create</w:t>
      </w:r>
    </w:p>
    <w:p w:rsidR="00BC0AE0" w:rsidRPr="00A81D09" w:rsidRDefault="00BC0AE0">
      <w:pPr>
        <w:pStyle w:val="a8"/>
      </w:pPr>
    </w:p>
    <w:p w:rsidR="00BC0AE0" w:rsidRPr="00A81D09" w:rsidRDefault="00BC0AE0">
      <w:pPr>
        <w:pStyle w:val="a8"/>
        <w:rPr>
          <w:lang w:val="en-US"/>
        </w:rPr>
      </w:pPr>
      <w:proofErr w:type="spellStart"/>
      <w:r>
        <w:rPr>
          <w:lang w:val="en-US"/>
        </w:rPr>
        <w:t>FileReport</w:t>
      </w:r>
      <w:proofErr w:type="spellEnd"/>
      <w:r>
        <w:rPr>
          <w:lang w:val="en-US"/>
        </w:rPr>
        <w:t xml:space="preserve"> – file</w:t>
      </w:r>
      <w:r w:rsidRPr="00A81D09">
        <w:rPr>
          <w:lang w:val="en-US"/>
        </w:rPr>
        <w:t xml:space="preserve"> </w:t>
      </w:r>
      <w:r>
        <w:t>лишнее</w:t>
      </w:r>
    </w:p>
    <w:p w:rsidR="00BC0AE0" w:rsidRDefault="00BC0AE0">
      <w:pPr>
        <w:pStyle w:val="a8"/>
        <w:rPr>
          <w:lang w:val="en-US"/>
        </w:rPr>
      </w:pPr>
      <w:proofErr w:type="spellStart"/>
      <w:r>
        <w:rPr>
          <w:lang w:val="en-US"/>
        </w:rPr>
        <w:t>Table_out</w:t>
      </w:r>
      <w:proofErr w:type="spellEnd"/>
      <w:r w:rsidRPr="00A81D09">
        <w:rPr>
          <w:lang w:val="en-US"/>
        </w:rPr>
        <w:t xml:space="preserve"> – </w:t>
      </w:r>
      <w:r>
        <w:rPr>
          <w:lang w:val="en-US"/>
        </w:rPr>
        <w:t xml:space="preserve">out </w:t>
      </w:r>
      <w:r>
        <w:t>лишнее</w:t>
      </w:r>
    </w:p>
    <w:p w:rsidR="00BC0AE0" w:rsidRPr="00CF760B" w:rsidRDefault="00BC0AE0" w:rsidP="00024437">
      <w:pPr>
        <w:pStyle w:val="a8"/>
        <w:ind w:firstLine="0"/>
      </w:pPr>
      <w:r>
        <w:rPr>
          <w:lang w:val="en-US"/>
        </w:rPr>
        <w:t>In</w:t>
      </w:r>
      <w:r>
        <w:t xml:space="preserve"> тоже</w:t>
      </w:r>
    </w:p>
    <w:p w:rsidR="00BC0AE0" w:rsidRPr="00A81D09" w:rsidRDefault="00BC0AE0" w:rsidP="00024437">
      <w:pPr>
        <w:pStyle w:val="a8"/>
        <w:ind w:firstLine="0"/>
      </w:pPr>
      <w:proofErr w:type="spellStart"/>
      <w:r>
        <w:rPr>
          <w:lang w:val="en-US"/>
        </w:rPr>
        <w:t>ReadFile</w:t>
      </w:r>
      <w:r w:rsidRPr="00F26541">
        <w:rPr>
          <w:b/>
          <w:i/>
          <w:lang w:val="en-US"/>
        </w:rPr>
        <w:t>IN</w:t>
      </w:r>
      <w:proofErr w:type="spellEnd"/>
    </w:p>
  </w:comment>
  <w:comment w:id="82" w:author="Софья" w:date="2017-09-20T22:17:00Z" w:initials="С">
    <w:p w:rsidR="00BC0AE0" w:rsidRDefault="00BC0AE0">
      <w:pPr>
        <w:pStyle w:val="a8"/>
      </w:pPr>
      <w:r>
        <w:rPr>
          <w:rStyle w:val="a7"/>
        </w:rPr>
        <w:annotationRef/>
      </w:r>
    </w:p>
    <w:p w:rsidR="00BC0AE0" w:rsidRPr="000E2CD9" w:rsidRDefault="00BC0AE0">
      <w:pPr>
        <w:pStyle w:val="a8"/>
        <w:rPr>
          <w:b/>
        </w:rPr>
      </w:pPr>
    </w:p>
    <w:p w:rsidR="00BC0AE0" w:rsidRPr="000E2CD9" w:rsidRDefault="00BC0AE0">
      <w:pPr>
        <w:pStyle w:val="a8"/>
        <w:rPr>
          <w:b/>
        </w:rPr>
      </w:pPr>
    </w:p>
    <w:p w:rsidR="00BC0AE0" w:rsidRPr="000E2CD9" w:rsidRDefault="00BC0AE0">
      <w:pPr>
        <w:pStyle w:val="a8"/>
        <w:rPr>
          <w:b/>
        </w:rPr>
      </w:pPr>
      <w:r w:rsidRPr="000E2CD9">
        <w:rPr>
          <w:b/>
        </w:rPr>
        <w:t>АВТО</w:t>
      </w:r>
    </w:p>
    <w:p w:rsidR="00BC0AE0" w:rsidRPr="000E2CD9" w:rsidRDefault="00BC0AE0">
      <w:pPr>
        <w:pStyle w:val="a8"/>
        <w:rPr>
          <w:b/>
        </w:rPr>
      </w:pPr>
    </w:p>
    <w:p w:rsidR="00BC0AE0" w:rsidRPr="000E2CD9" w:rsidRDefault="00BC0AE0">
      <w:pPr>
        <w:pStyle w:val="a8"/>
        <w:rPr>
          <w:b/>
        </w:rPr>
      </w:pPr>
      <w:r w:rsidRPr="000E2CD9">
        <w:rPr>
          <w:b/>
        </w:rPr>
        <w:t>ВЕЗДЕЕЕЕЕЕЕЕ</w:t>
      </w:r>
    </w:p>
    <w:p w:rsidR="00BC0AE0" w:rsidRPr="000E2CD9" w:rsidRDefault="00BC0AE0">
      <w:pPr>
        <w:pStyle w:val="a8"/>
        <w:rPr>
          <w:b/>
        </w:rPr>
      </w:pPr>
    </w:p>
    <w:p w:rsidR="00BC0AE0" w:rsidRPr="000E2CD9" w:rsidRDefault="00BC0AE0">
      <w:pPr>
        <w:pStyle w:val="a8"/>
        <w:rPr>
          <w:b/>
        </w:rPr>
      </w:pPr>
    </w:p>
    <w:p w:rsidR="00BC0AE0" w:rsidRDefault="00BC0AE0">
      <w:pPr>
        <w:pStyle w:val="a8"/>
      </w:pPr>
    </w:p>
    <w:p w:rsidR="00BC0AE0" w:rsidRDefault="00BC0AE0">
      <w:pPr>
        <w:pStyle w:val="a8"/>
      </w:pPr>
    </w:p>
    <w:p w:rsidR="00BC0AE0" w:rsidRDefault="00BC0AE0">
      <w:pPr>
        <w:pStyle w:val="a8"/>
      </w:pPr>
    </w:p>
  </w:comment>
  <w:comment w:id="85" w:author="Софья" w:date="2017-09-21T09:55:00Z" w:initials="С">
    <w:p w:rsidR="00BC0AE0" w:rsidRDefault="00BC0AE0" w:rsidP="009773B1">
      <w:pPr>
        <w:pStyle w:val="a8"/>
      </w:pPr>
      <w:r>
        <w:rPr>
          <w:rStyle w:val="a7"/>
        </w:rPr>
        <w:annotationRef/>
      </w:r>
    </w:p>
    <w:p w:rsidR="00BC0AE0" w:rsidRDefault="00BC0AE0" w:rsidP="009773B1">
      <w:pPr>
        <w:pStyle w:val="a8"/>
      </w:pPr>
      <w:r>
        <w:t>Подготовит данные так, что будут сгруппированы ошибки</w:t>
      </w:r>
    </w:p>
    <w:p w:rsidR="00BC0AE0" w:rsidRDefault="00BC0AE0">
      <w:pPr>
        <w:pStyle w:val="a8"/>
      </w:pPr>
    </w:p>
    <w:p w:rsidR="00BC0AE0" w:rsidRDefault="00BC0AE0" w:rsidP="009773B1">
      <w:pPr>
        <w:pStyle w:val="a8"/>
      </w:pPr>
      <w:r>
        <w:rPr>
          <w:lang w:val="en-US"/>
        </w:rPr>
        <w:t>Misprint</w:t>
      </w:r>
      <w:r w:rsidRPr="009773B1">
        <w:rPr>
          <w:lang w:val="en-US"/>
        </w:rPr>
        <w:t xml:space="preserve"> </w:t>
      </w:r>
      <w:r>
        <w:rPr>
          <w:lang w:val="en-US"/>
        </w:rPr>
        <w:t>in</w:t>
      </w:r>
      <w:r w:rsidRPr="009773B1">
        <w:rPr>
          <w:lang w:val="en-US"/>
        </w:rPr>
        <w:t xml:space="preserve"> … </w:t>
      </w:r>
      <w:r>
        <w:rPr>
          <w:lang w:val="en-US"/>
        </w:rPr>
        <w:t>Sex</w:t>
      </w:r>
      <w:r w:rsidRPr="009773B1">
        <w:rPr>
          <w:lang w:val="en-US"/>
        </w:rPr>
        <w:t xml:space="preserve"> (16). </w:t>
      </w:r>
      <w:r>
        <w:rPr>
          <w:lang w:val="en-US"/>
        </w:rPr>
        <w:t>String</w:t>
      </w:r>
      <w:r w:rsidRPr="00A81D09">
        <w:t xml:space="preserve"> = </w:t>
      </w:r>
      <w:proofErr w:type="spellStart"/>
      <w:proofErr w:type="gramStart"/>
      <w:r>
        <w:rPr>
          <w:lang w:val="en-US"/>
        </w:rPr>
        <w:t>dataframe</w:t>
      </w:r>
      <w:proofErr w:type="spellEnd"/>
      <w:r w:rsidRPr="00A81D09">
        <w:t>[</w:t>
      </w:r>
      <w:proofErr w:type="gramEnd"/>
      <w:r w:rsidRPr="00A81D09">
        <w:t>16][58]</w:t>
      </w:r>
    </w:p>
    <w:p w:rsidR="00BC0AE0" w:rsidRDefault="00BC0AE0" w:rsidP="009773B1">
      <w:pPr>
        <w:pStyle w:val="a8"/>
      </w:pPr>
    </w:p>
    <w:p w:rsidR="00BC0AE0" w:rsidRPr="006D05FC" w:rsidRDefault="00BC0AE0" w:rsidP="009773B1">
      <w:pPr>
        <w:pStyle w:val="a8"/>
      </w:pPr>
      <w:r>
        <w:t xml:space="preserve">Выбрать колонку </w:t>
      </w:r>
      <w:proofErr w:type="gramStart"/>
      <w:r>
        <w:t>по</w:t>
      </w:r>
      <w:proofErr w:type="gramEnd"/>
      <w:r>
        <w:t xml:space="preserve"> красивее</w:t>
      </w:r>
    </w:p>
    <w:p w:rsidR="00BC0AE0" w:rsidRDefault="00BC0AE0">
      <w:pPr>
        <w:pStyle w:val="a8"/>
      </w:pPr>
    </w:p>
    <w:p w:rsidR="00BC0AE0" w:rsidRPr="009773B1" w:rsidRDefault="00BC0AE0">
      <w:pPr>
        <w:pStyle w:val="a8"/>
      </w:pPr>
      <w:r>
        <w:t xml:space="preserve">Значение </w:t>
      </w:r>
      <w:proofErr w:type="spellStart"/>
      <w:r>
        <w:t>ошибочноя</w:t>
      </w:r>
      <w:proofErr w:type="spellEnd"/>
      <w:r>
        <w:t xml:space="preserve"> ячейки</w:t>
      </w:r>
    </w:p>
  </w:comment>
  <w:comment w:id="91" w:author="Софья" w:date="2017-09-21T09:56:00Z" w:initials="С">
    <w:p w:rsidR="00BC0AE0" w:rsidRPr="00AA5090" w:rsidRDefault="00BC0AE0">
      <w:pPr>
        <w:pStyle w:val="a8"/>
        <w:rPr>
          <w:b/>
        </w:rPr>
      </w:pPr>
      <w:r w:rsidRPr="00AA5090">
        <w:rPr>
          <w:rStyle w:val="a7"/>
          <w:b/>
        </w:rPr>
        <w:annotationRef/>
      </w:r>
    </w:p>
    <w:p w:rsidR="00BC0AE0" w:rsidRPr="00AA5090" w:rsidRDefault="00BC0AE0">
      <w:pPr>
        <w:pStyle w:val="a8"/>
        <w:rPr>
          <w:b/>
        </w:rPr>
      </w:pPr>
      <w:r w:rsidRPr="00AA5090">
        <w:rPr>
          <w:b/>
        </w:rPr>
        <w:t>Длинный заголовок</w:t>
      </w:r>
    </w:p>
    <w:p w:rsidR="00BC0AE0" w:rsidRPr="00AA5090" w:rsidRDefault="00BC0AE0">
      <w:pPr>
        <w:pStyle w:val="a8"/>
        <w:rPr>
          <w:b/>
        </w:rPr>
      </w:pPr>
    </w:p>
    <w:p w:rsidR="00BC0AE0" w:rsidRPr="00AA5090" w:rsidRDefault="00BC0AE0">
      <w:pPr>
        <w:pStyle w:val="a8"/>
        <w:rPr>
          <w:b/>
        </w:rPr>
      </w:pPr>
    </w:p>
    <w:p w:rsidR="00BC0AE0" w:rsidRDefault="00BC0AE0">
      <w:pPr>
        <w:pStyle w:val="a8"/>
        <w:rPr>
          <w:b/>
        </w:rPr>
      </w:pPr>
      <w:r w:rsidRPr="00AA5090">
        <w:rPr>
          <w:b/>
        </w:rPr>
        <w:t>ПРОВЕРИТЬ ВЕЗДЕ</w:t>
      </w:r>
    </w:p>
    <w:p w:rsidR="00BC0AE0" w:rsidRDefault="00BC0AE0">
      <w:pPr>
        <w:pStyle w:val="a8"/>
        <w:rPr>
          <w:b/>
        </w:rPr>
      </w:pPr>
    </w:p>
    <w:p w:rsidR="00BC0AE0" w:rsidRDefault="00BC0AE0">
      <w:pPr>
        <w:pStyle w:val="a8"/>
        <w:rPr>
          <w:b/>
        </w:rPr>
      </w:pPr>
    </w:p>
    <w:p w:rsidR="00BC0AE0" w:rsidRDefault="00BC0AE0">
      <w:pPr>
        <w:pStyle w:val="a8"/>
        <w:rPr>
          <w:b/>
        </w:rPr>
      </w:pPr>
      <w:r>
        <w:t>поиска опечаток для …</w:t>
      </w:r>
    </w:p>
    <w:p w:rsidR="00BC0AE0" w:rsidRPr="00AA5090" w:rsidRDefault="00BC0AE0">
      <w:pPr>
        <w:pStyle w:val="a8"/>
        <w:rPr>
          <w:b/>
        </w:rPr>
      </w:pPr>
    </w:p>
  </w:comment>
  <w:comment w:id="92" w:author="Софья" w:date="2017-09-21T09:56:00Z" w:initials="С">
    <w:p w:rsidR="00BC0AE0" w:rsidRDefault="00BC0AE0">
      <w:pPr>
        <w:pStyle w:val="a8"/>
      </w:pPr>
      <w:r>
        <w:rPr>
          <w:rStyle w:val="a7"/>
        </w:rPr>
        <w:annotationRef/>
      </w:r>
    </w:p>
    <w:p w:rsidR="00BC0AE0" w:rsidRDefault="00BC0AE0">
      <w:pPr>
        <w:pStyle w:val="a8"/>
      </w:pPr>
      <w:r>
        <w:t>Ссылка с текста</w:t>
      </w:r>
    </w:p>
  </w:comment>
  <w:comment w:id="93" w:author="Софья" w:date="2017-09-21T11:42:00Z" w:initials="С">
    <w:p w:rsidR="00BC0AE0" w:rsidRPr="00AA5090" w:rsidRDefault="00BC0AE0" w:rsidP="00BF1229">
      <w:pPr>
        <w:pStyle w:val="a8"/>
        <w:rPr>
          <w:b/>
        </w:rPr>
      </w:pPr>
      <w:r w:rsidRPr="00AA5090">
        <w:rPr>
          <w:rStyle w:val="a7"/>
          <w:b/>
        </w:rPr>
        <w:annotationRef/>
      </w:r>
    </w:p>
    <w:p w:rsidR="00BC0AE0" w:rsidRPr="00AA5090" w:rsidRDefault="00BC0AE0" w:rsidP="00BF1229">
      <w:pPr>
        <w:pStyle w:val="a8"/>
        <w:rPr>
          <w:b/>
        </w:rPr>
      </w:pPr>
      <w:r w:rsidRPr="00AA5090">
        <w:rPr>
          <w:b/>
        </w:rPr>
        <w:t>Длинный заголовок</w:t>
      </w:r>
    </w:p>
    <w:p w:rsidR="00BC0AE0" w:rsidRPr="00AA5090" w:rsidRDefault="00BC0AE0" w:rsidP="00BF1229">
      <w:pPr>
        <w:pStyle w:val="a8"/>
        <w:rPr>
          <w:b/>
        </w:rPr>
      </w:pPr>
    </w:p>
    <w:p w:rsidR="00BC0AE0" w:rsidRPr="00AA5090" w:rsidRDefault="00BC0AE0" w:rsidP="00BF1229">
      <w:pPr>
        <w:pStyle w:val="a8"/>
        <w:rPr>
          <w:b/>
        </w:rPr>
      </w:pPr>
    </w:p>
    <w:p w:rsidR="00BC0AE0" w:rsidRDefault="00BC0AE0" w:rsidP="00BF1229">
      <w:pPr>
        <w:pStyle w:val="a8"/>
        <w:rPr>
          <w:b/>
        </w:rPr>
      </w:pPr>
      <w:r w:rsidRPr="00AA5090">
        <w:rPr>
          <w:b/>
        </w:rPr>
        <w:t>ПРОВЕРИТЬ ВЕЗДЕ</w:t>
      </w:r>
    </w:p>
    <w:p w:rsidR="00BC0AE0" w:rsidRDefault="00BC0AE0" w:rsidP="00BF1229">
      <w:pPr>
        <w:pStyle w:val="a8"/>
        <w:rPr>
          <w:b/>
        </w:rPr>
      </w:pPr>
    </w:p>
    <w:p w:rsidR="00BC0AE0" w:rsidRDefault="00BC0AE0" w:rsidP="00BF1229">
      <w:pPr>
        <w:pStyle w:val="a8"/>
        <w:rPr>
          <w:b/>
        </w:rPr>
      </w:pPr>
    </w:p>
    <w:p w:rsidR="00BC0AE0" w:rsidRDefault="00BC0AE0" w:rsidP="00BF1229">
      <w:pPr>
        <w:pStyle w:val="a8"/>
        <w:rPr>
          <w:b/>
        </w:rPr>
      </w:pPr>
      <w:r>
        <w:t>поиска опечаток для …</w:t>
      </w:r>
    </w:p>
    <w:p w:rsidR="00BC0AE0" w:rsidRPr="00AA5090" w:rsidRDefault="00BC0AE0" w:rsidP="00BF1229">
      <w:pPr>
        <w:pStyle w:val="a8"/>
        <w:rPr>
          <w:b/>
        </w:rPr>
      </w:pPr>
    </w:p>
  </w:comment>
  <w:comment w:id="95" w:author="Софья" w:date="2017-09-21T09:57:00Z" w:initials="С">
    <w:p w:rsidR="00BC0AE0" w:rsidRDefault="00BC0AE0">
      <w:pPr>
        <w:pStyle w:val="a8"/>
      </w:pPr>
      <w:r>
        <w:rPr>
          <w:rStyle w:val="a7"/>
        </w:rPr>
        <w:annotationRef/>
      </w:r>
    </w:p>
    <w:p w:rsidR="00BC0AE0" w:rsidRDefault="00BC0AE0">
      <w:pPr>
        <w:pStyle w:val="a8"/>
      </w:pPr>
    </w:p>
  </w:comment>
  <w:comment w:id="97" w:author="Софья" w:date="2017-09-21T10:03:00Z" w:initials="С">
    <w:p w:rsidR="00BC0AE0" w:rsidRDefault="00BC0AE0">
      <w:pPr>
        <w:pStyle w:val="a8"/>
      </w:pPr>
      <w:r>
        <w:rPr>
          <w:rStyle w:val="a7"/>
        </w:rPr>
        <w:annotationRef/>
      </w:r>
    </w:p>
    <w:p w:rsidR="00BC0AE0" w:rsidRDefault="00BC0AE0">
      <w:pPr>
        <w:pStyle w:val="a8"/>
      </w:pPr>
      <w:r>
        <w:t xml:space="preserve">Ссылка на </w:t>
      </w:r>
      <w:proofErr w:type="spellStart"/>
      <w:r>
        <w:t>пикчу</w:t>
      </w:r>
      <w:proofErr w:type="spellEnd"/>
    </w:p>
  </w:comment>
  <w:comment w:id="98" w:author="Софья" w:date="2017-09-20T22:43:00Z" w:initials="С">
    <w:p w:rsidR="00BC0AE0" w:rsidRDefault="00BC0AE0">
      <w:pPr>
        <w:pStyle w:val="a8"/>
      </w:pPr>
    </w:p>
    <w:p w:rsidR="00BC0AE0" w:rsidRPr="00866CD8" w:rsidRDefault="00BC0AE0">
      <w:pPr>
        <w:pStyle w:val="a8"/>
      </w:pPr>
      <w:r>
        <w:rPr>
          <w:rStyle w:val="a7"/>
        </w:rPr>
        <w:annotationRef/>
      </w:r>
      <w:r>
        <w:t>Ссылка с текста</w:t>
      </w:r>
    </w:p>
  </w:comment>
  <w:comment w:id="99" w:author="Софья" w:date="2017-09-21T11:58:00Z" w:initials="С">
    <w:p w:rsidR="00BC0AE0" w:rsidRPr="00AA5090" w:rsidRDefault="00BC0AE0" w:rsidP="00644CAE">
      <w:pPr>
        <w:pStyle w:val="a8"/>
        <w:rPr>
          <w:b/>
        </w:rPr>
      </w:pPr>
      <w:r w:rsidRPr="00AA5090">
        <w:rPr>
          <w:rStyle w:val="a7"/>
          <w:b/>
        </w:rPr>
        <w:annotationRef/>
      </w:r>
    </w:p>
    <w:p w:rsidR="00BC0AE0" w:rsidRPr="00AA5090" w:rsidRDefault="00BC0AE0" w:rsidP="00644CAE">
      <w:pPr>
        <w:pStyle w:val="a8"/>
        <w:rPr>
          <w:b/>
        </w:rPr>
      </w:pPr>
      <w:r w:rsidRPr="00AA5090">
        <w:rPr>
          <w:b/>
        </w:rPr>
        <w:t>Длинный заголовок</w:t>
      </w:r>
    </w:p>
    <w:p w:rsidR="00BC0AE0" w:rsidRPr="00AA5090" w:rsidRDefault="00BC0AE0" w:rsidP="00644CAE">
      <w:pPr>
        <w:pStyle w:val="a8"/>
        <w:rPr>
          <w:b/>
        </w:rPr>
      </w:pPr>
    </w:p>
    <w:p w:rsidR="00BC0AE0" w:rsidRPr="00AA5090" w:rsidRDefault="00BC0AE0" w:rsidP="00644CAE">
      <w:pPr>
        <w:pStyle w:val="a8"/>
        <w:rPr>
          <w:b/>
        </w:rPr>
      </w:pPr>
    </w:p>
    <w:p w:rsidR="00BC0AE0" w:rsidRDefault="00BC0AE0" w:rsidP="00644CAE">
      <w:pPr>
        <w:pStyle w:val="a8"/>
        <w:rPr>
          <w:b/>
        </w:rPr>
      </w:pPr>
      <w:r w:rsidRPr="00AA5090">
        <w:rPr>
          <w:b/>
        </w:rPr>
        <w:t>ПРОВЕРИТЬ ВЕЗДЕ</w:t>
      </w:r>
    </w:p>
    <w:p w:rsidR="00BC0AE0" w:rsidRDefault="00BC0AE0" w:rsidP="00644CAE">
      <w:pPr>
        <w:pStyle w:val="a8"/>
        <w:rPr>
          <w:b/>
        </w:rPr>
      </w:pPr>
    </w:p>
    <w:p w:rsidR="00BC0AE0" w:rsidRDefault="00BC0AE0" w:rsidP="00644CAE">
      <w:pPr>
        <w:pStyle w:val="a8"/>
        <w:rPr>
          <w:b/>
        </w:rPr>
      </w:pPr>
    </w:p>
    <w:p w:rsidR="00BC0AE0" w:rsidRDefault="00BC0AE0" w:rsidP="00644CAE">
      <w:pPr>
        <w:pStyle w:val="a8"/>
        <w:rPr>
          <w:b/>
        </w:rPr>
      </w:pPr>
      <w:r>
        <w:t>поиска опечаток для …</w:t>
      </w:r>
    </w:p>
    <w:p w:rsidR="00BC0AE0" w:rsidRPr="00AA5090" w:rsidRDefault="00BC0AE0" w:rsidP="00644CAE">
      <w:pPr>
        <w:pStyle w:val="a8"/>
        <w:rPr>
          <w:b/>
        </w:rPr>
      </w:pPr>
    </w:p>
  </w:comment>
  <w:comment w:id="104" w:author="Софья" w:date="2017-09-21T10:05:00Z" w:initials="С">
    <w:p w:rsidR="00BC0AE0" w:rsidRDefault="00BC0AE0">
      <w:pPr>
        <w:pStyle w:val="a8"/>
      </w:pPr>
      <w:r>
        <w:rPr>
          <w:rStyle w:val="a7"/>
        </w:rPr>
        <w:annotationRef/>
      </w:r>
    </w:p>
  </w:comment>
  <w:comment w:id="105" w:author="Софья" w:date="2017-09-21T10:06:00Z" w:initials="С">
    <w:p w:rsidR="00BC0AE0" w:rsidRDefault="00BC0AE0">
      <w:pPr>
        <w:pStyle w:val="a8"/>
      </w:pPr>
      <w:r>
        <w:rPr>
          <w:rStyle w:val="a7"/>
        </w:rPr>
        <w:annotationRef/>
      </w:r>
    </w:p>
    <w:p w:rsidR="00BC0AE0" w:rsidRDefault="00BC0AE0">
      <w:pPr>
        <w:pStyle w:val="a8"/>
      </w:pPr>
      <w:r>
        <w:t>раскрыть</w:t>
      </w:r>
    </w:p>
  </w:comment>
  <w:comment w:id="106" w:author="Софья" w:date="2017-09-17T22:12:00Z" w:initials="С">
    <w:p w:rsidR="00BC0AE0" w:rsidRDefault="00BC0AE0">
      <w:pPr>
        <w:pStyle w:val="a8"/>
      </w:pPr>
      <w:r>
        <w:rPr>
          <w:rStyle w:val="a7"/>
        </w:rPr>
        <w:annotationRef/>
      </w:r>
      <w:r>
        <w:t>Со следующим сообщением: (скопировать из программы)</w:t>
      </w:r>
    </w:p>
  </w:comment>
  <w:comment w:id="107" w:author="Софья" w:date="2017-09-17T22:44:00Z" w:initials="С">
    <w:p w:rsidR="00BC0AE0" w:rsidRPr="007C734F" w:rsidRDefault="00BC0AE0">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08" w:author="Софья" w:date="2017-09-21T07:47:00Z" w:initials="С">
    <w:p w:rsidR="00BC0AE0" w:rsidRDefault="00BC0AE0">
      <w:pPr>
        <w:pStyle w:val="a8"/>
      </w:pPr>
      <w:r>
        <w:rPr>
          <w:rStyle w:val="a7"/>
        </w:rPr>
        <w:annotationRef/>
      </w:r>
    </w:p>
  </w:comment>
  <w:comment w:id="111" w:author="Софья" w:date="2017-09-17T23:09:00Z" w:initials="С">
    <w:p w:rsidR="00BC0AE0" w:rsidRDefault="00BC0AE0">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15" w:author="Софья" w:date="2017-09-21T10:09:00Z" w:initials="С">
    <w:p w:rsidR="00BC0AE0" w:rsidRDefault="00BC0AE0">
      <w:pPr>
        <w:pStyle w:val="a8"/>
      </w:pPr>
      <w:r>
        <w:rPr>
          <w:rStyle w:val="a7"/>
        </w:rPr>
        <w:annotationRef/>
      </w:r>
    </w:p>
    <w:p w:rsidR="00BC0AE0" w:rsidRDefault="00BC0AE0">
      <w:pPr>
        <w:pStyle w:val="a8"/>
      </w:pPr>
      <w:r>
        <w:t xml:space="preserve">Сделать аналогию с </w:t>
      </w:r>
      <w:proofErr w:type="spellStart"/>
      <w:r>
        <w:t>гистрограммой</w:t>
      </w:r>
      <w:proofErr w:type="spellEnd"/>
    </w:p>
    <w:p w:rsidR="00BC0AE0" w:rsidRDefault="00BC0AE0">
      <w:pPr>
        <w:pStyle w:val="a8"/>
      </w:pPr>
    </w:p>
    <w:p w:rsidR="00BC0AE0" w:rsidRDefault="00BC0AE0">
      <w:pPr>
        <w:pStyle w:val="a8"/>
      </w:pPr>
      <w:r>
        <w:t>Добавить график гистограммы</w:t>
      </w:r>
    </w:p>
  </w:comment>
  <w:comment w:id="116" w:author="Софья" w:date="2017-09-21T12:08:00Z" w:initials="С">
    <w:p w:rsidR="00BC0AE0" w:rsidRDefault="00BC0AE0">
      <w:pPr>
        <w:pStyle w:val="a8"/>
      </w:pPr>
      <w:r>
        <w:rPr>
          <w:rStyle w:val="a7"/>
        </w:rPr>
        <w:annotationRef/>
      </w:r>
    </w:p>
  </w:comment>
  <w:comment w:id="117" w:author="Софья" w:date="2017-09-21T10:10:00Z" w:initials="С">
    <w:p w:rsidR="00BC0AE0" w:rsidRDefault="00BC0AE0">
      <w:pPr>
        <w:pStyle w:val="a8"/>
      </w:pPr>
      <w:r>
        <w:rPr>
          <w:rStyle w:val="a7"/>
        </w:rPr>
        <w:annotationRef/>
      </w:r>
    </w:p>
    <w:p w:rsidR="00BC0AE0" w:rsidRDefault="00BC0AE0">
      <w:pPr>
        <w:pStyle w:val="a8"/>
      </w:pPr>
      <w:proofErr w:type="spellStart"/>
      <w:r>
        <w:t>Скрины</w:t>
      </w:r>
      <w:proofErr w:type="spellEnd"/>
      <w:r>
        <w:t xml:space="preserve"> твоей таблицы</w:t>
      </w:r>
    </w:p>
    <w:p w:rsidR="00BC0AE0" w:rsidRDefault="00BC0AE0">
      <w:pPr>
        <w:pStyle w:val="a8"/>
      </w:pPr>
    </w:p>
    <w:p w:rsidR="00BC0AE0" w:rsidRDefault="00BC0AE0">
      <w:pPr>
        <w:pStyle w:val="a8"/>
      </w:pPr>
      <w:proofErr w:type="spellStart"/>
      <w:r>
        <w:t>ря</w:t>
      </w:r>
      <w:proofErr w:type="spellEnd"/>
    </w:p>
  </w:comment>
  <w:comment w:id="118" w:author="Софья" w:date="2017-09-21T10:10:00Z" w:initials="С">
    <w:p w:rsidR="00BC0AE0" w:rsidRDefault="00BC0AE0">
      <w:pPr>
        <w:pStyle w:val="a8"/>
      </w:pPr>
      <w:r>
        <w:rPr>
          <w:rStyle w:val="a7"/>
        </w:rPr>
        <w:annotationRef/>
      </w:r>
      <w:r>
        <w:t xml:space="preserve">рядом гистограмма из </w:t>
      </w:r>
      <w:proofErr w:type="spellStart"/>
      <w:r>
        <w:t>экселя</w:t>
      </w:r>
      <w:proofErr w:type="spellEnd"/>
    </w:p>
  </w:comment>
  <w:comment w:id="124" w:author="Софья" w:date="2017-09-21T10:14:00Z" w:initials="С">
    <w:p w:rsidR="00BC0AE0" w:rsidRDefault="00BC0AE0">
      <w:pPr>
        <w:pStyle w:val="a8"/>
      </w:pPr>
      <w:r>
        <w:rPr>
          <w:rStyle w:val="a7"/>
        </w:rPr>
        <w:annotationRef/>
      </w:r>
    </w:p>
    <w:p w:rsidR="00BC0AE0" w:rsidRDefault="00BC0AE0">
      <w:pPr>
        <w:pStyle w:val="a8"/>
      </w:pPr>
      <w:r>
        <w:t>В презентацию</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07E0" w:rsidRDefault="005507E0" w:rsidP="00F731B1">
      <w:r>
        <w:separator/>
      </w:r>
    </w:p>
  </w:endnote>
  <w:endnote w:type="continuationSeparator" w:id="0">
    <w:p w:rsidR="005507E0" w:rsidRDefault="005507E0"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AE0" w:rsidRDefault="00BC0AE0" w:rsidP="00F731B1">
    <w:pPr>
      <w:pStyle w:val="af0"/>
    </w:pPr>
  </w:p>
  <w:p w:rsidR="00BC0AE0" w:rsidRDefault="00BC0AE0"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7946992"/>
      <w:docPartObj>
        <w:docPartGallery w:val="Page Numbers (Bottom of Page)"/>
        <w:docPartUnique/>
      </w:docPartObj>
    </w:sdtPr>
    <w:sdtContent>
      <w:p w:rsidR="00BC0AE0" w:rsidRDefault="00BC0AE0">
        <w:pPr>
          <w:pStyle w:val="af0"/>
          <w:jc w:val="center"/>
        </w:pPr>
        <w:r>
          <w:fldChar w:fldCharType="begin"/>
        </w:r>
        <w:r>
          <w:instrText>PAGE   \* MERGEFORMAT</w:instrText>
        </w:r>
        <w:r>
          <w:fldChar w:fldCharType="separate"/>
        </w:r>
        <w:r w:rsidR="00E65460">
          <w:rPr>
            <w:noProof/>
          </w:rPr>
          <w:t>2</w:t>
        </w:r>
        <w:r>
          <w:fldChar w:fldCharType="end"/>
        </w:r>
      </w:p>
    </w:sdtContent>
  </w:sdt>
  <w:p w:rsidR="00BC0AE0" w:rsidRDefault="00BC0AE0">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9642236"/>
      <w:docPartObj>
        <w:docPartGallery w:val="Page Numbers (Bottom of Page)"/>
        <w:docPartUnique/>
      </w:docPartObj>
    </w:sdtPr>
    <w:sdtContent>
      <w:p w:rsidR="00BC0AE0" w:rsidRDefault="00BC0AE0">
        <w:pPr>
          <w:pStyle w:val="af0"/>
          <w:jc w:val="center"/>
        </w:pPr>
        <w:r>
          <w:fldChar w:fldCharType="begin"/>
        </w:r>
        <w:r>
          <w:instrText>PAGE   \* MERGEFORMAT</w:instrText>
        </w:r>
        <w:r>
          <w:fldChar w:fldCharType="separate"/>
        </w:r>
        <w:r w:rsidR="00BA4EE3">
          <w:rPr>
            <w:noProof/>
          </w:rPr>
          <w:t>8</w:t>
        </w:r>
        <w:r>
          <w:fldChar w:fldCharType="end"/>
        </w:r>
      </w:p>
    </w:sdtContent>
  </w:sdt>
  <w:p w:rsidR="00BC0AE0" w:rsidRDefault="00BC0AE0"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07E0" w:rsidRDefault="005507E0" w:rsidP="00F731B1">
      <w:r>
        <w:separator/>
      </w:r>
    </w:p>
  </w:footnote>
  <w:footnote w:type="continuationSeparator" w:id="0">
    <w:p w:rsidR="005507E0" w:rsidRDefault="005507E0"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AE0" w:rsidRPr="008B0027" w:rsidRDefault="00BC0AE0"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44CC024"/>
    <w:lvl w:ilvl="0" w:tplc="BF6AE46E">
      <w:start w:val="1"/>
      <w:numFmt w:val="decimal"/>
      <w:pStyle w:val="B02"/>
      <w:suff w:val="space"/>
      <w:lvlText w:val="Рис %1."/>
      <w:lvlJc w:val="center"/>
      <w:pPr>
        <w:ind w:left="5606"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11E"/>
    <w:rsid w:val="00004CCF"/>
    <w:rsid w:val="000060CE"/>
    <w:rsid w:val="000060DA"/>
    <w:rsid w:val="00006F4F"/>
    <w:rsid w:val="000120F2"/>
    <w:rsid w:val="0001502E"/>
    <w:rsid w:val="00015EF7"/>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A8"/>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54A"/>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005"/>
    <w:rsid w:val="00094BBE"/>
    <w:rsid w:val="00095CE9"/>
    <w:rsid w:val="00097895"/>
    <w:rsid w:val="000A1EB1"/>
    <w:rsid w:val="000A2D37"/>
    <w:rsid w:val="000A54E3"/>
    <w:rsid w:val="000A5F19"/>
    <w:rsid w:val="000B2078"/>
    <w:rsid w:val="000B414E"/>
    <w:rsid w:val="000B48CB"/>
    <w:rsid w:val="000B4D62"/>
    <w:rsid w:val="000B575E"/>
    <w:rsid w:val="000B57CF"/>
    <w:rsid w:val="000B6AAC"/>
    <w:rsid w:val="000B719D"/>
    <w:rsid w:val="000C024B"/>
    <w:rsid w:val="000C02D9"/>
    <w:rsid w:val="000C0FB6"/>
    <w:rsid w:val="000C1B04"/>
    <w:rsid w:val="000C2ABC"/>
    <w:rsid w:val="000C3066"/>
    <w:rsid w:val="000C5396"/>
    <w:rsid w:val="000C5622"/>
    <w:rsid w:val="000C5FEC"/>
    <w:rsid w:val="000C60A2"/>
    <w:rsid w:val="000C6881"/>
    <w:rsid w:val="000C6C46"/>
    <w:rsid w:val="000D1B87"/>
    <w:rsid w:val="000D1E94"/>
    <w:rsid w:val="000D2427"/>
    <w:rsid w:val="000D3203"/>
    <w:rsid w:val="000D340B"/>
    <w:rsid w:val="000D4900"/>
    <w:rsid w:val="000D5A19"/>
    <w:rsid w:val="000D5A2F"/>
    <w:rsid w:val="000D6291"/>
    <w:rsid w:val="000D644E"/>
    <w:rsid w:val="000E0F03"/>
    <w:rsid w:val="000E11BF"/>
    <w:rsid w:val="000E1C81"/>
    <w:rsid w:val="000E2CD9"/>
    <w:rsid w:val="000E3444"/>
    <w:rsid w:val="000E3A7D"/>
    <w:rsid w:val="000E50C5"/>
    <w:rsid w:val="000F0CF2"/>
    <w:rsid w:val="000F18C2"/>
    <w:rsid w:val="000F4058"/>
    <w:rsid w:val="000F615D"/>
    <w:rsid w:val="000F6FC0"/>
    <w:rsid w:val="000F7069"/>
    <w:rsid w:val="000F71FA"/>
    <w:rsid w:val="000F7E92"/>
    <w:rsid w:val="00102CC9"/>
    <w:rsid w:val="001044FE"/>
    <w:rsid w:val="001054CE"/>
    <w:rsid w:val="00106344"/>
    <w:rsid w:val="00106437"/>
    <w:rsid w:val="001108B7"/>
    <w:rsid w:val="001118E8"/>
    <w:rsid w:val="001118F2"/>
    <w:rsid w:val="0011303D"/>
    <w:rsid w:val="0011389D"/>
    <w:rsid w:val="00113CAE"/>
    <w:rsid w:val="00113DE4"/>
    <w:rsid w:val="00113EA6"/>
    <w:rsid w:val="00113F36"/>
    <w:rsid w:val="00114283"/>
    <w:rsid w:val="001144B9"/>
    <w:rsid w:val="00114CC1"/>
    <w:rsid w:val="00114EDA"/>
    <w:rsid w:val="00117010"/>
    <w:rsid w:val="00117848"/>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18A0"/>
    <w:rsid w:val="00132119"/>
    <w:rsid w:val="0013400B"/>
    <w:rsid w:val="001351F2"/>
    <w:rsid w:val="00135A46"/>
    <w:rsid w:val="00140351"/>
    <w:rsid w:val="00140C4D"/>
    <w:rsid w:val="001416CF"/>
    <w:rsid w:val="00142AC4"/>
    <w:rsid w:val="00142F4D"/>
    <w:rsid w:val="00143165"/>
    <w:rsid w:val="00143606"/>
    <w:rsid w:val="00143E83"/>
    <w:rsid w:val="00144ED9"/>
    <w:rsid w:val="00145F9A"/>
    <w:rsid w:val="001460D3"/>
    <w:rsid w:val="00147385"/>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4F8E"/>
    <w:rsid w:val="00186B19"/>
    <w:rsid w:val="00187127"/>
    <w:rsid w:val="001901B6"/>
    <w:rsid w:val="0019068F"/>
    <w:rsid w:val="00192AC7"/>
    <w:rsid w:val="001960B4"/>
    <w:rsid w:val="00196143"/>
    <w:rsid w:val="001A0296"/>
    <w:rsid w:val="001A12F6"/>
    <w:rsid w:val="001A1CB8"/>
    <w:rsid w:val="001A26A3"/>
    <w:rsid w:val="001A404F"/>
    <w:rsid w:val="001A5392"/>
    <w:rsid w:val="001A5E85"/>
    <w:rsid w:val="001A6F5B"/>
    <w:rsid w:val="001A7B8C"/>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2AD"/>
    <w:rsid w:val="001C6AC6"/>
    <w:rsid w:val="001C75A3"/>
    <w:rsid w:val="001D08B7"/>
    <w:rsid w:val="001D0E17"/>
    <w:rsid w:val="001D1148"/>
    <w:rsid w:val="001D23C0"/>
    <w:rsid w:val="001D2ECC"/>
    <w:rsid w:val="001D2F10"/>
    <w:rsid w:val="001D39A1"/>
    <w:rsid w:val="001D71BF"/>
    <w:rsid w:val="001D77F4"/>
    <w:rsid w:val="001E0E49"/>
    <w:rsid w:val="001E1859"/>
    <w:rsid w:val="001E2246"/>
    <w:rsid w:val="001E24E3"/>
    <w:rsid w:val="001E2C5B"/>
    <w:rsid w:val="001E47A0"/>
    <w:rsid w:val="001E4B76"/>
    <w:rsid w:val="001E6480"/>
    <w:rsid w:val="001E6F69"/>
    <w:rsid w:val="001E74BE"/>
    <w:rsid w:val="001F02EF"/>
    <w:rsid w:val="001F073C"/>
    <w:rsid w:val="001F1255"/>
    <w:rsid w:val="001F346B"/>
    <w:rsid w:val="001F42DC"/>
    <w:rsid w:val="001F4647"/>
    <w:rsid w:val="001F4CC9"/>
    <w:rsid w:val="001F50AE"/>
    <w:rsid w:val="001F5F81"/>
    <w:rsid w:val="001F6148"/>
    <w:rsid w:val="001F6178"/>
    <w:rsid w:val="001F638F"/>
    <w:rsid w:val="001F7749"/>
    <w:rsid w:val="00200D17"/>
    <w:rsid w:val="002013F2"/>
    <w:rsid w:val="002037A6"/>
    <w:rsid w:val="00203B49"/>
    <w:rsid w:val="00203D94"/>
    <w:rsid w:val="00203FD1"/>
    <w:rsid w:val="002054F3"/>
    <w:rsid w:val="0020607B"/>
    <w:rsid w:val="00206251"/>
    <w:rsid w:val="002064C3"/>
    <w:rsid w:val="00207980"/>
    <w:rsid w:val="00210E25"/>
    <w:rsid w:val="0021160F"/>
    <w:rsid w:val="00211B87"/>
    <w:rsid w:val="00211F98"/>
    <w:rsid w:val="0021342A"/>
    <w:rsid w:val="00213F94"/>
    <w:rsid w:val="00214135"/>
    <w:rsid w:val="002150C2"/>
    <w:rsid w:val="0021547D"/>
    <w:rsid w:val="00215743"/>
    <w:rsid w:val="00215D4A"/>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4D22"/>
    <w:rsid w:val="0023630C"/>
    <w:rsid w:val="002379E2"/>
    <w:rsid w:val="00237EB3"/>
    <w:rsid w:val="00240603"/>
    <w:rsid w:val="002413B5"/>
    <w:rsid w:val="00242680"/>
    <w:rsid w:val="002427EF"/>
    <w:rsid w:val="0024296E"/>
    <w:rsid w:val="002429C5"/>
    <w:rsid w:val="00242B94"/>
    <w:rsid w:val="002433F5"/>
    <w:rsid w:val="00243412"/>
    <w:rsid w:val="00243F31"/>
    <w:rsid w:val="0024536C"/>
    <w:rsid w:val="00246C0E"/>
    <w:rsid w:val="00247E02"/>
    <w:rsid w:val="00253A43"/>
    <w:rsid w:val="00253D6A"/>
    <w:rsid w:val="00255EA9"/>
    <w:rsid w:val="00256080"/>
    <w:rsid w:val="002564D1"/>
    <w:rsid w:val="00256FF6"/>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5BB1"/>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5940"/>
    <w:rsid w:val="002B64AD"/>
    <w:rsid w:val="002B7928"/>
    <w:rsid w:val="002B7D6B"/>
    <w:rsid w:val="002C15B6"/>
    <w:rsid w:val="002C16D6"/>
    <w:rsid w:val="002C1ECF"/>
    <w:rsid w:val="002C35D5"/>
    <w:rsid w:val="002C3C87"/>
    <w:rsid w:val="002C4409"/>
    <w:rsid w:val="002C49C6"/>
    <w:rsid w:val="002C4C29"/>
    <w:rsid w:val="002C7789"/>
    <w:rsid w:val="002C7D4F"/>
    <w:rsid w:val="002D0140"/>
    <w:rsid w:val="002D01F0"/>
    <w:rsid w:val="002D061D"/>
    <w:rsid w:val="002D0E9F"/>
    <w:rsid w:val="002D1CFE"/>
    <w:rsid w:val="002D23FC"/>
    <w:rsid w:val="002D24A0"/>
    <w:rsid w:val="002D32CE"/>
    <w:rsid w:val="002D34C2"/>
    <w:rsid w:val="002D3B40"/>
    <w:rsid w:val="002D3BD7"/>
    <w:rsid w:val="002D3F7D"/>
    <w:rsid w:val="002D4218"/>
    <w:rsid w:val="002D4689"/>
    <w:rsid w:val="002D48DE"/>
    <w:rsid w:val="002D5009"/>
    <w:rsid w:val="002D5996"/>
    <w:rsid w:val="002D61D0"/>
    <w:rsid w:val="002D79D2"/>
    <w:rsid w:val="002E029A"/>
    <w:rsid w:val="002E050B"/>
    <w:rsid w:val="002E0C59"/>
    <w:rsid w:val="002E1E1F"/>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1444B"/>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5DFF"/>
    <w:rsid w:val="0035718F"/>
    <w:rsid w:val="003578B9"/>
    <w:rsid w:val="00357938"/>
    <w:rsid w:val="00361E50"/>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57"/>
    <w:rsid w:val="003853D4"/>
    <w:rsid w:val="0038653F"/>
    <w:rsid w:val="00386C3C"/>
    <w:rsid w:val="003908F2"/>
    <w:rsid w:val="00390E9C"/>
    <w:rsid w:val="003917D7"/>
    <w:rsid w:val="00392147"/>
    <w:rsid w:val="00393BD1"/>
    <w:rsid w:val="00394F84"/>
    <w:rsid w:val="003962B0"/>
    <w:rsid w:val="00396490"/>
    <w:rsid w:val="003964DB"/>
    <w:rsid w:val="0039787A"/>
    <w:rsid w:val="00397E8B"/>
    <w:rsid w:val="003A0724"/>
    <w:rsid w:val="003A0EDB"/>
    <w:rsid w:val="003A17C1"/>
    <w:rsid w:val="003A1D19"/>
    <w:rsid w:val="003A23F2"/>
    <w:rsid w:val="003A34A0"/>
    <w:rsid w:val="003A3C22"/>
    <w:rsid w:val="003A429E"/>
    <w:rsid w:val="003A4358"/>
    <w:rsid w:val="003A4E71"/>
    <w:rsid w:val="003A5632"/>
    <w:rsid w:val="003A5A4B"/>
    <w:rsid w:val="003A60F7"/>
    <w:rsid w:val="003A6326"/>
    <w:rsid w:val="003A6431"/>
    <w:rsid w:val="003A64D9"/>
    <w:rsid w:val="003A6E30"/>
    <w:rsid w:val="003A6EFD"/>
    <w:rsid w:val="003A7A77"/>
    <w:rsid w:val="003B02CE"/>
    <w:rsid w:val="003B0957"/>
    <w:rsid w:val="003B0CD5"/>
    <w:rsid w:val="003B16BD"/>
    <w:rsid w:val="003B239C"/>
    <w:rsid w:val="003B2CB8"/>
    <w:rsid w:val="003B37CD"/>
    <w:rsid w:val="003B3867"/>
    <w:rsid w:val="003B3B1B"/>
    <w:rsid w:val="003B4A69"/>
    <w:rsid w:val="003B61A9"/>
    <w:rsid w:val="003B7F12"/>
    <w:rsid w:val="003C0F5D"/>
    <w:rsid w:val="003C12BD"/>
    <w:rsid w:val="003C502C"/>
    <w:rsid w:val="003C51B4"/>
    <w:rsid w:val="003C6CD7"/>
    <w:rsid w:val="003C7634"/>
    <w:rsid w:val="003D09F6"/>
    <w:rsid w:val="003D1357"/>
    <w:rsid w:val="003D1546"/>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21E"/>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BE7"/>
    <w:rsid w:val="00406CBE"/>
    <w:rsid w:val="00406E40"/>
    <w:rsid w:val="0040781F"/>
    <w:rsid w:val="00407D73"/>
    <w:rsid w:val="00407F6A"/>
    <w:rsid w:val="00410AE1"/>
    <w:rsid w:val="00410D0D"/>
    <w:rsid w:val="00411939"/>
    <w:rsid w:val="0041316A"/>
    <w:rsid w:val="00414455"/>
    <w:rsid w:val="00414DA3"/>
    <w:rsid w:val="00415EFC"/>
    <w:rsid w:val="0041664C"/>
    <w:rsid w:val="00416F89"/>
    <w:rsid w:val="00417DFC"/>
    <w:rsid w:val="0042069D"/>
    <w:rsid w:val="0042087A"/>
    <w:rsid w:val="00423B23"/>
    <w:rsid w:val="0042629B"/>
    <w:rsid w:val="0042673D"/>
    <w:rsid w:val="00426E50"/>
    <w:rsid w:val="00426FA2"/>
    <w:rsid w:val="00430754"/>
    <w:rsid w:val="00431603"/>
    <w:rsid w:val="00432373"/>
    <w:rsid w:val="00432BA2"/>
    <w:rsid w:val="00433883"/>
    <w:rsid w:val="00433D65"/>
    <w:rsid w:val="00434096"/>
    <w:rsid w:val="00434CFC"/>
    <w:rsid w:val="00435D43"/>
    <w:rsid w:val="00436738"/>
    <w:rsid w:val="00437C94"/>
    <w:rsid w:val="00440094"/>
    <w:rsid w:val="004402D3"/>
    <w:rsid w:val="004415BD"/>
    <w:rsid w:val="004420C7"/>
    <w:rsid w:val="004422A5"/>
    <w:rsid w:val="0044336D"/>
    <w:rsid w:val="00443793"/>
    <w:rsid w:val="00444BBE"/>
    <w:rsid w:val="00447B21"/>
    <w:rsid w:val="004537FB"/>
    <w:rsid w:val="00454F20"/>
    <w:rsid w:val="004556DD"/>
    <w:rsid w:val="00456B02"/>
    <w:rsid w:val="00460101"/>
    <w:rsid w:val="00460369"/>
    <w:rsid w:val="004608C2"/>
    <w:rsid w:val="0046240E"/>
    <w:rsid w:val="00464DC3"/>
    <w:rsid w:val="00465849"/>
    <w:rsid w:val="00466256"/>
    <w:rsid w:val="004674BD"/>
    <w:rsid w:val="00467F09"/>
    <w:rsid w:val="00470741"/>
    <w:rsid w:val="00470D54"/>
    <w:rsid w:val="00471852"/>
    <w:rsid w:val="004732E5"/>
    <w:rsid w:val="00473A6B"/>
    <w:rsid w:val="00473B36"/>
    <w:rsid w:val="00474B8E"/>
    <w:rsid w:val="00476B63"/>
    <w:rsid w:val="004772ED"/>
    <w:rsid w:val="00477F1C"/>
    <w:rsid w:val="00481D6E"/>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366"/>
    <w:rsid w:val="004B6B60"/>
    <w:rsid w:val="004C053D"/>
    <w:rsid w:val="004C1EC5"/>
    <w:rsid w:val="004C2870"/>
    <w:rsid w:val="004C4940"/>
    <w:rsid w:val="004C5407"/>
    <w:rsid w:val="004C7F92"/>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1BD"/>
    <w:rsid w:val="004E775D"/>
    <w:rsid w:val="004E7BBA"/>
    <w:rsid w:val="004F020B"/>
    <w:rsid w:val="004F20D2"/>
    <w:rsid w:val="004F2635"/>
    <w:rsid w:val="004F5709"/>
    <w:rsid w:val="004F5C72"/>
    <w:rsid w:val="004F61B3"/>
    <w:rsid w:val="004F673D"/>
    <w:rsid w:val="004F73C8"/>
    <w:rsid w:val="004F7925"/>
    <w:rsid w:val="004F7E54"/>
    <w:rsid w:val="00500358"/>
    <w:rsid w:val="0050098D"/>
    <w:rsid w:val="00502425"/>
    <w:rsid w:val="00503109"/>
    <w:rsid w:val="00505700"/>
    <w:rsid w:val="00506C2A"/>
    <w:rsid w:val="005119B4"/>
    <w:rsid w:val="00513375"/>
    <w:rsid w:val="00513ABF"/>
    <w:rsid w:val="00513D15"/>
    <w:rsid w:val="00516323"/>
    <w:rsid w:val="00520042"/>
    <w:rsid w:val="005201A1"/>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BBC"/>
    <w:rsid w:val="00547E8E"/>
    <w:rsid w:val="00550530"/>
    <w:rsid w:val="00550580"/>
    <w:rsid w:val="005507E0"/>
    <w:rsid w:val="005509BF"/>
    <w:rsid w:val="00550D76"/>
    <w:rsid w:val="00551B0E"/>
    <w:rsid w:val="005541A4"/>
    <w:rsid w:val="00554628"/>
    <w:rsid w:val="00554B6D"/>
    <w:rsid w:val="00554CEB"/>
    <w:rsid w:val="0055668A"/>
    <w:rsid w:val="005578A1"/>
    <w:rsid w:val="00560622"/>
    <w:rsid w:val="0056088A"/>
    <w:rsid w:val="00561D14"/>
    <w:rsid w:val="005649DC"/>
    <w:rsid w:val="00564D1F"/>
    <w:rsid w:val="00565E79"/>
    <w:rsid w:val="0056776E"/>
    <w:rsid w:val="005728A0"/>
    <w:rsid w:val="00573977"/>
    <w:rsid w:val="00573A25"/>
    <w:rsid w:val="0057415D"/>
    <w:rsid w:val="005749B2"/>
    <w:rsid w:val="0057626A"/>
    <w:rsid w:val="005778D0"/>
    <w:rsid w:val="00582C8C"/>
    <w:rsid w:val="005865E3"/>
    <w:rsid w:val="0058765A"/>
    <w:rsid w:val="0059026C"/>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2170"/>
    <w:rsid w:val="005C40BF"/>
    <w:rsid w:val="005C51F9"/>
    <w:rsid w:val="005C66AF"/>
    <w:rsid w:val="005C7605"/>
    <w:rsid w:val="005C7FB0"/>
    <w:rsid w:val="005D0D34"/>
    <w:rsid w:val="005D2E4B"/>
    <w:rsid w:val="005D30F0"/>
    <w:rsid w:val="005D53FD"/>
    <w:rsid w:val="005D58F9"/>
    <w:rsid w:val="005D5AF4"/>
    <w:rsid w:val="005D6942"/>
    <w:rsid w:val="005D6A7B"/>
    <w:rsid w:val="005E1363"/>
    <w:rsid w:val="005E1DFB"/>
    <w:rsid w:val="005E241B"/>
    <w:rsid w:val="005E52BC"/>
    <w:rsid w:val="005E6B5C"/>
    <w:rsid w:val="005E76D7"/>
    <w:rsid w:val="005F008A"/>
    <w:rsid w:val="005F12C5"/>
    <w:rsid w:val="005F2863"/>
    <w:rsid w:val="005F366B"/>
    <w:rsid w:val="005F5794"/>
    <w:rsid w:val="005F5F49"/>
    <w:rsid w:val="005F7955"/>
    <w:rsid w:val="006005DB"/>
    <w:rsid w:val="006012C7"/>
    <w:rsid w:val="006026BF"/>
    <w:rsid w:val="00602E44"/>
    <w:rsid w:val="00603C3D"/>
    <w:rsid w:val="00606907"/>
    <w:rsid w:val="006115BB"/>
    <w:rsid w:val="00611636"/>
    <w:rsid w:val="0061354D"/>
    <w:rsid w:val="00613A4B"/>
    <w:rsid w:val="0061577C"/>
    <w:rsid w:val="006159B3"/>
    <w:rsid w:val="0062005B"/>
    <w:rsid w:val="0062044B"/>
    <w:rsid w:val="006204FD"/>
    <w:rsid w:val="00620BD0"/>
    <w:rsid w:val="00624D90"/>
    <w:rsid w:val="00625FA8"/>
    <w:rsid w:val="00631711"/>
    <w:rsid w:val="0063179C"/>
    <w:rsid w:val="00631D5C"/>
    <w:rsid w:val="00635346"/>
    <w:rsid w:val="006372BD"/>
    <w:rsid w:val="0064100E"/>
    <w:rsid w:val="006416DD"/>
    <w:rsid w:val="00641C01"/>
    <w:rsid w:val="00644CAE"/>
    <w:rsid w:val="00645F80"/>
    <w:rsid w:val="00646BD6"/>
    <w:rsid w:val="00646D0E"/>
    <w:rsid w:val="00647FFA"/>
    <w:rsid w:val="006501A0"/>
    <w:rsid w:val="00650D58"/>
    <w:rsid w:val="006512A8"/>
    <w:rsid w:val="00652A92"/>
    <w:rsid w:val="00653111"/>
    <w:rsid w:val="006535CF"/>
    <w:rsid w:val="00653A56"/>
    <w:rsid w:val="00653A86"/>
    <w:rsid w:val="00654060"/>
    <w:rsid w:val="00654859"/>
    <w:rsid w:val="00660315"/>
    <w:rsid w:val="00660B12"/>
    <w:rsid w:val="0066130A"/>
    <w:rsid w:val="0066291E"/>
    <w:rsid w:val="00662CD3"/>
    <w:rsid w:val="00665BD0"/>
    <w:rsid w:val="00665D65"/>
    <w:rsid w:val="00670054"/>
    <w:rsid w:val="00670D32"/>
    <w:rsid w:val="00671064"/>
    <w:rsid w:val="0067119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34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05FC"/>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81F"/>
    <w:rsid w:val="006F5A55"/>
    <w:rsid w:val="006F5A9D"/>
    <w:rsid w:val="006F7C2E"/>
    <w:rsid w:val="00700427"/>
    <w:rsid w:val="00700604"/>
    <w:rsid w:val="00702424"/>
    <w:rsid w:val="007034F7"/>
    <w:rsid w:val="00703A88"/>
    <w:rsid w:val="0070429A"/>
    <w:rsid w:val="0070471D"/>
    <w:rsid w:val="00704D82"/>
    <w:rsid w:val="00705913"/>
    <w:rsid w:val="0070746E"/>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55F2A"/>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12CE"/>
    <w:rsid w:val="00793CBC"/>
    <w:rsid w:val="00793F83"/>
    <w:rsid w:val="00794185"/>
    <w:rsid w:val="00795C2C"/>
    <w:rsid w:val="007A04A9"/>
    <w:rsid w:val="007A0B0D"/>
    <w:rsid w:val="007A3E53"/>
    <w:rsid w:val="007A494E"/>
    <w:rsid w:val="007A5527"/>
    <w:rsid w:val="007A5691"/>
    <w:rsid w:val="007A58D4"/>
    <w:rsid w:val="007A76CB"/>
    <w:rsid w:val="007B1737"/>
    <w:rsid w:val="007B2252"/>
    <w:rsid w:val="007B251F"/>
    <w:rsid w:val="007B357F"/>
    <w:rsid w:val="007B3C13"/>
    <w:rsid w:val="007B47E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5BED"/>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9F"/>
    <w:rsid w:val="00802DF1"/>
    <w:rsid w:val="00802FBD"/>
    <w:rsid w:val="00803573"/>
    <w:rsid w:val="00804547"/>
    <w:rsid w:val="0080503E"/>
    <w:rsid w:val="0080554F"/>
    <w:rsid w:val="00805776"/>
    <w:rsid w:val="0080663D"/>
    <w:rsid w:val="008073F9"/>
    <w:rsid w:val="0081016F"/>
    <w:rsid w:val="00812091"/>
    <w:rsid w:val="008137B3"/>
    <w:rsid w:val="008145BC"/>
    <w:rsid w:val="008147FF"/>
    <w:rsid w:val="00814922"/>
    <w:rsid w:val="008149A1"/>
    <w:rsid w:val="00814B39"/>
    <w:rsid w:val="00815131"/>
    <w:rsid w:val="008152E2"/>
    <w:rsid w:val="008156E6"/>
    <w:rsid w:val="00815E9B"/>
    <w:rsid w:val="0081767E"/>
    <w:rsid w:val="00817CB4"/>
    <w:rsid w:val="00820507"/>
    <w:rsid w:val="008210FA"/>
    <w:rsid w:val="0082228E"/>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03AA"/>
    <w:rsid w:val="00841376"/>
    <w:rsid w:val="008428F9"/>
    <w:rsid w:val="00843314"/>
    <w:rsid w:val="008446EF"/>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3DB"/>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0B3F"/>
    <w:rsid w:val="008A205F"/>
    <w:rsid w:val="008A2636"/>
    <w:rsid w:val="008A31C0"/>
    <w:rsid w:val="008A3F21"/>
    <w:rsid w:val="008A4F9D"/>
    <w:rsid w:val="008A6883"/>
    <w:rsid w:val="008A6D1E"/>
    <w:rsid w:val="008A786D"/>
    <w:rsid w:val="008A7D75"/>
    <w:rsid w:val="008B0027"/>
    <w:rsid w:val="008B20C9"/>
    <w:rsid w:val="008B3CCD"/>
    <w:rsid w:val="008B5714"/>
    <w:rsid w:val="008C0659"/>
    <w:rsid w:val="008C06C9"/>
    <w:rsid w:val="008C128B"/>
    <w:rsid w:val="008C2169"/>
    <w:rsid w:val="008C2417"/>
    <w:rsid w:val="008C2703"/>
    <w:rsid w:val="008C27A1"/>
    <w:rsid w:val="008C27D4"/>
    <w:rsid w:val="008C3278"/>
    <w:rsid w:val="008C33D4"/>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B77"/>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A08"/>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65B1"/>
    <w:rsid w:val="00937134"/>
    <w:rsid w:val="009402EF"/>
    <w:rsid w:val="0094074F"/>
    <w:rsid w:val="00940922"/>
    <w:rsid w:val="00940B38"/>
    <w:rsid w:val="0094265F"/>
    <w:rsid w:val="0094269A"/>
    <w:rsid w:val="009448A9"/>
    <w:rsid w:val="00945345"/>
    <w:rsid w:val="00950C4E"/>
    <w:rsid w:val="00950EFE"/>
    <w:rsid w:val="00951659"/>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69A0"/>
    <w:rsid w:val="009773B1"/>
    <w:rsid w:val="00977F8D"/>
    <w:rsid w:val="00982D37"/>
    <w:rsid w:val="00983A19"/>
    <w:rsid w:val="00983CFF"/>
    <w:rsid w:val="00983E26"/>
    <w:rsid w:val="0098402D"/>
    <w:rsid w:val="00984AD0"/>
    <w:rsid w:val="00984BE6"/>
    <w:rsid w:val="00985FC3"/>
    <w:rsid w:val="00987FBD"/>
    <w:rsid w:val="0099071C"/>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B45"/>
    <w:rsid w:val="009A4D8C"/>
    <w:rsid w:val="009A51E8"/>
    <w:rsid w:val="009A75AA"/>
    <w:rsid w:val="009A7A3D"/>
    <w:rsid w:val="009B19FC"/>
    <w:rsid w:val="009B2A96"/>
    <w:rsid w:val="009B3B9A"/>
    <w:rsid w:val="009B4389"/>
    <w:rsid w:val="009B4402"/>
    <w:rsid w:val="009B4557"/>
    <w:rsid w:val="009B4E8B"/>
    <w:rsid w:val="009B4F4C"/>
    <w:rsid w:val="009B5361"/>
    <w:rsid w:val="009B7088"/>
    <w:rsid w:val="009B731F"/>
    <w:rsid w:val="009C00DE"/>
    <w:rsid w:val="009C1E33"/>
    <w:rsid w:val="009C3E3A"/>
    <w:rsid w:val="009C40B8"/>
    <w:rsid w:val="009C4F49"/>
    <w:rsid w:val="009C520D"/>
    <w:rsid w:val="009C5216"/>
    <w:rsid w:val="009C5AA3"/>
    <w:rsid w:val="009C68FE"/>
    <w:rsid w:val="009C697D"/>
    <w:rsid w:val="009C69A4"/>
    <w:rsid w:val="009D03EF"/>
    <w:rsid w:val="009D0ADB"/>
    <w:rsid w:val="009D27BA"/>
    <w:rsid w:val="009D2890"/>
    <w:rsid w:val="009D2C2A"/>
    <w:rsid w:val="009D4BC7"/>
    <w:rsid w:val="009D4CC5"/>
    <w:rsid w:val="009D6E98"/>
    <w:rsid w:val="009D7C99"/>
    <w:rsid w:val="009E1F7D"/>
    <w:rsid w:val="009E228F"/>
    <w:rsid w:val="009E2A06"/>
    <w:rsid w:val="009E5A6E"/>
    <w:rsid w:val="009E7620"/>
    <w:rsid w:val="009E79DB"/>
    <w:rsid w:val="009F12BA"/>
    <w:rsid w:val="009F32AA"/>
    <w:rsid w:val="009F3DE2"/>
    <w:rsid w:val="009F4181"/>
    <w:rsid w:val="009F677B"/>
    <w:rsid w:val="009F6965"/>
    <w:rsid w:val="009F7385"/>
    <w:rsid w:val="00A01BAF"/>
    <w:rsid w:val="00A01D64"/>
    <w:rsid w:val="00A049E6"/>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26D5"/>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1C6C"/>
    <w:rsid w:val="00A52897"/>
    <w:rsid w:val="00A531F5"/>
    <w:rsid w:val="00A532C9"/>
    <w:rsid w:val="00A53404"/>
    <w:rsid w:val="00A540EA"/>
    <w:rsid w:val="00A54379"/>
    <w:rsid w:val="00A55A1A"/>
    <w:rsid w:val="00A55B59"/>
    <w:rsid w:val="00A6059A"/>
    <w:rsid w:val="00A60B01"/>
    <w:rsid w:val="00A61A3B"/>
    <w:rsid w:val="00A6433E"/>
    <w:rsid w:val="00A666AA"/>
    <w:rsid w:val="00A71079"/>
    <w:rsid w:val="00A7155F"/>
    <w:rsid w:val="00A71AAC"/>
    <w:rsid w:val="00A726F1"/>
    <w:rsid w:val="00A730BC"/>
    <w:rsid w:val="00A77EC9"/>
    <w:rsid w:val="00A77EDC"/>
    <w:rsid w:val="00A815B3"/>
    <w:rsid w:val="00A816DB"/>
    <w:rsid w:val="00A81C85"/>
    <w:rsid w:val="00A81D09"/>
    <w:rsid w:val="00A82A43"/>
    <w:rsid w:val="00A82C3F"/>
    <w:rsid w:val="00A83EB7"/>
    <w:rsid w:val="00A84B5D"/>
    <w:rsid w:val="00A86DB2"/>
    <w:rsid w:val="00A8714E"/>
    <w:rsid w:val="00A87966"/>
    <w:rsid w:val="00A90387"/>
    <w:rsid w:val="00A90766"/>
    <w:rsid w:val="00A9150A"/>
    <w:rsid w:val="00A91E3E"/>
    <w:rsid w:val="00A9266D"/>
    <w:rsid w:val="00A93D62"/>
    <w:rsid w:val="00A97CAB"/>
    <w:rsid w:val="00AA12C2"/>
    <w:rsid w:val="00AA17CD"/>
    <w:rsid w:val="00AA1C34"/>
    <w:rsid w:val="00AA326B"/>
    <w:rsid w:val="00AA3321"/>
    <w:rsid w:val="00AA414D"/>
    <w:rsid w:val="00AA5090"/>
    <w:rsid w:val="00AA62E1"/>
    <w:rsid w:val="00AA69C1"/>
    <w:rsid w:val="00AA736E"/>
    <w:rsid w:val="00AA746F"/>
    <w:rsid w:val="00AA796B"/>
    <w:rsid w:val="00AB0B0C"/>
    <w:rsid w:val="00AB0BDF"/>
    <w:rsid w:val="00AB2228"/>
    <w:rsid w:val="00AB2B9A"/>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517B"/>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3775"/>
    <w:rsid w:val="00B04C99"/>
    <w:rsid w:val="00B04D34"/>
    <w:rsid w:val="00B05782"/>
    <w:rsid w:val="00B06C50"/>
    <w:rsid w:val="00B110F5"/>
    <w:rsid w:val="00B11967"/>
    <w:rsid w:val="00B1233F"/>
    <w:rsid w:val="00B12357"/>
    <w:rsid w:val="00B13128"/>
    <w:rsid w:val="00B13F5A"/>
    <w:rsid w:val="00B14147"/>
    <w:rsid w:val="00B1666F"/>
    <w:rsid w:val="00B16B67"/>
    <w:rsid w:val="00B1732F"/>
    <w:rsid w:val="00B17863"/>
    <w:rsid w:val="00B17CD5"/>
    <w:rsid w:val="00B20D06"/>
    <w:rsid w:val="00B21908"/>
    <w:rsid w:val="00B22341"/>
    <w:rsid w:val="00B2449E"/>
    <w:rsid w:val="00B2488E"/>
    <w:rsid w:val="00B254E5"/>
    <w:rsid w:val="00B25764"/>
    <w:rsid w:val="00B26060"/>
    <w:rsid w:val="00B2694F"/>
    <w:rsid w:val="00B26C0D"/>
    <w:rsid w:val="00B32A3D"/>
    <w:rsid w:val="00B33E66"/>
    <w:rsid w:val="00B33F70"/>
    <w:rsid w:val="00B359A2"/>
    <w:rsid w:val="00B35B9F"/>
    <w:rsid w:val="00B36C26"/>
    <w:rsid w:val="00B4041E"/>
    <w:rsid w:val="00B41DB3"/>
    <w:rsid w:val="00B41E49"/>
    <w:rsid w:val="00B42CE2"/>
    <w:rsid w:val="00B4391F"/>
    <w:rsid w:val="00B43BD7"/>
    <w:rsid w:val="00B43F44"/>
    <w:rsid w:val="00B4497E"/>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3950"/>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4EE3"/>
    <w:rsid w:val="00BA51D6"/>
    <w:rsid w:val="00BA664C"/>
    <w:rsid w:val="00BA6855"/>
    <w:rsid w:val="00BA68BF"/>
    <w:rsid w:val="00BA7463"/>
    <w:rsid w:val="00BB0182"/>
    <w:rsid w:val="00BB044A"/>
    <w:rsid w:val="00BB082E"/>
    <w:rsid w:val="00BB0D4A"/>
    <w:rsid w:val="00BB1159"/>
    <w:rsid w:val="00BB1D2E"/>
    <w:rsid w:val="00BB2606"/>
    <w:rsid w:val="00BB4C36"/>
    <w:rsid w:val="00BB5299"/>
    <w:rsid w:val="00BB5814"/>
    <w:rsid w:val="00BB67DD"/>
    <w:rsid w:val="00BC0AE0"/>
    <w:rsid w:val="00BC451F"/>
    <w:rsid w:val="00BC5151"/>
    <w:rsid w:val="00BC537B"/>
    <w:rsid w:val="00BC5A98"/>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0CA"/>
    <w:rsid w:val="00BE18BA"/>
    <w:rsid w:val="00BE2330"/>
    <w:rsid w:val="00BE36E4"/>
    <w:rsid w:val="00BE411B"/>
    <w:rsid w:val="00BE464A"/>
    <w:rsid w:val="00BE4C1B"/>
    <w:rsid w:val="00BE5EC3"/>
    <w:rsid w:val="00BE72D3"/>
    <w:rsid w:val="00BF0F2E"/>
    <w:rsid w:val="00BF1229"/>
    <w:rsid w:val="00BF1BAD"/>
    <w:rsid w:val="00BF410E"/>
    <w:rsid w:val="00BF4D9D"/>
    <w:rsid w:val="00BF7CB0"/>
    <w:rsid w:val="00C004BC"/>
    <w:rsid w:val="00C0112B"/>
    <w:rsid w:val="00C013A9"/>
    <w:rsid w:val="00C0150E"/>
    <w:rsid w:val="00C01CF4"/>
    <w:rsid w:val="00C0200B"/>
    <w:rsid w:val="00C02319"/>
    <w:rsid w:val="00C028B0"/>
    <w:rsid w:val="00C03A52"/>
    <w:rsid w:val="00C03F0A"/>
    <w:rsid w:val="00C04C5E"/>
    <w:rsid w:val="00C06663"/>
    <w:rsid w:val="00C067FB"/>
    <w:rsid w:val="00C074E1"/>
    <w:rsid w:val="00C1086D"/>
    <w:rsid w:val="00C10CC1"/>
    <w:rsid w:val="00C1239B"/>
    <w:rsid w:val="00C1311A"/>
    <w:rsid w:val="00C13E7F"/>
    <w:rsid w:val="00C14491"/>
    <w:rsid w:val="00C14A60"/>
    <w:rsid w:val="00C14C9B"/>
    <w:rsid w:val="00C14F7D"/>
    <w:rsid w:val="00C150E2"/>
    <w:rsid w:val="00C151D2"/>
    <w:rsid w:val="00C15D9A"/>
    <w:rsid w:val="00C16964"/>
    <w:rsid w:val="00C16B66"/>
    <w:rsid w:val="00C17014"/>
    <w:rsid w:val="00C21515"/>
    <w:rsid w:val="00C22A2E"/>
    <w:rsid w:val="00C23BED"/>
    <w:rsid w:val="00C2419A"/>
    <w:rsid w:val="00C27816"/>
    <w:rsid w:val="00C279AD"/>
    <w:rsid w:val="00C3244A"/>
    <w:rsid w:val="00C32C80"/>
    <w:rsid w:val="00C33C51"/>
    <w:rsid w:val="00C33D70"/>
    <w:rsid w:val="00C34AA0"/>
    <w:rsid w:val="00C34EC8"/>
    <w:rsid w:val="00C353DF"/>
    <w:rsid w:val="00C3592F"/>
    <w:rsid w:val="00C41CFA"/>
    <w:rsid w:val="00C41D23"/>
    <w:rsid w:val="00C4213D"/>
    <w:rsid w:val="00C4276B"/>
    <w:rsid w:val="00C4350A"/>
    <w:rsid w:val="00C43C32"/>
    <w:rsid w:val="00C45597"/>
    <w:rsid w:val="00C45EB8"/>
    <w:rsid w:val="00C4602D"/>
    <w:rsid w:val="00C47845"/>
    <w:rsid w:val="00C50EBE"/>
    <w:rsid w:val="00C52EE1"/>
    <w:rsid w:val="00C53234"/>
    <w:rsid w:val="00C571A3"/>
    <w:rsid w:val="00C5774E"/>
    <w:rsid w:val="00C578FA"/>
    <w:rsid w:val="00C57C6E"/>
    <w:rsid w:val="00C604EC"/>
    <w:rsid w:val="00C626A0"/>
    <w:rsid w:val="00C62D7B"/>
    <w:rsid w:val="00C63617"/>
    <w:rsid w:val="00C63758"/>
    <w:rsid w:val="00C64071"/>
    <w:rsid w:val="00C640BA"/>
    <w:rsid w:val="00C6533C"/>
    <w:rsid w:val="00C65BC0"/>
    <w:rsid w:val="00C66468"/>
    <w:rsid w:val="00C66837"/>
    <w:rsid w:val="00C67032"/>
    <w:rsid w:val="00C67484"/>
    <w:rsid w:val="00C67EA5"/>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3C2D"/>
    <w:rsid w:val="00C86282"/>
    <w:rsid w:val="00C8650B"/>
    <w:rsid w:val="00C86927"/>
    <w:rsid w:val="00C86A10"/>
    <w:rsid w:val="00C90F29"/>
    <w:rsid w:val="00C9128D"/>
    <w:rsid w:val="00C9183C"/>
    <w:rsid w:val="00C9360F"/>
    <w:rsid w:val="00C938FA"/>
    <w:rsid w:val="00C9433D"/>
    <w:rsid w:val="00C9445D"/>
    <w:rsid w:val="00C961BA"/>
    <w:rsid w:val="00C96927"/>
    <w:rsid w:val="00C96AB5"/>
    <w:rsid w:val="00C97170"/>
    <w:rsid w:val="00C97376"/>
    <w:rsid w:val="00CA07C9"/>
    <w:rsid w:val="00CA2B64"/>
    <w:rsid w:val="00CA4519"/>
    <w:rsid w:val="00CA4AE7"/>
    <w:rsid w:val="00CA697A"/>
    <w:rsid w:val="00CA6D3D"/>
    <w:rsid w:val="00CB0287"/>
    <w:rsid w:val="00CB1775"/>
    <w:rsid w:val="00CB17FB"/>
    <w:rsid w:val="00CB1834"/>
    <w:rsid w:val="00CB3787"/>
    <w:rsid w:val="00CB4104"/>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352"/>
    <w:rsid w:val="00CD3711"/>
    <w:rsid w:val="00CD3C47"/>
    <w:rsid w:val="00CD40E7"/>
    <w:rsid w:val="00CD557D"/>
    <w:rsid w:val="00CD68D8"/>
    <w:rsid w:val="00CD6E6D"/>
    <w:rsid w:val="00CE02DD"/>
    <w:rsid w:val="00CE149A"/>
    <w:rsid w:val="00CE1BDD"/>
    <w:rsid w:val="00CE2229"/>
    <w:rsid w:val="00CE2CC3"/>
    <w:rsid w:val="00CE3AAB"/>
    <w:rsid w:val="00CE6C7D"/>
    <w:rsid w:val="00CE7955"/>
    <w:rsid w:val="00CE7C85"/>
    <w:rsid w:val="00CF176D"/>
    <w:rsid w:val="00CF2805"/>
    <w:rsid w:val="00CF3D11"/>
    <w:rsid w:val="00CF4DFC"/>
    <w:rsid w:val="00CF6860"/>
    <w:rsid w:val="00CF6A44"/>
    <w:rsid w:val="00CF760B"/>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515"/>
    <w:rsid w:val="00D4679E"/>
    <w:rsid w:val="00D46AA0"/>
    <w:rsid w:val="00D47833"/>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1853"/>
    <w:rsid w:val="00D9252D"/>
    <w:rsid w:val="00D940FE"/>
    <w:rsid w:val="00D94599"/>
    <w:rsid w:val="00D94F1C"/>
    <w:rsid w:val="00D95939"/>
    <w:rsid w:val="00D964FF"/>
    <w:rsid w:val="00D96B61"/>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49D5"/>
    <w:rsid w:val="00DB5315"/>
    <w:rsid w:val="00DB6A17"/>
    <w:rsid w:val="00DB6BF7"/>
    <w:rsid w:val="00DB6EC8"/>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D6D97"/>
    <w:rsid w:val="00DE3AC7"/>
    <w:rsid w:val="00DE494D"/>
    <w:rsid w:val="00DE5E1D"/>
    <w:rsid w:val="00DE6334"/>
    <w:rsid w:val="00DE6393"/>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0DC4"/>
    <w:rsid w:val="00E211BA"/>
    <w:rsid w:val="00E218F3"/>
    <w:rsid w:val="00E21F97"/>
    <w:rsid w:val="00E231AA"/>
    <w:rsid w:val="00E235C6"/>
    <w:rsid w:val="00E245BE"/>
    <w:rsid w:val="00E2559A"/>
    <w:rsid w:val="00E25DA8"/>
    <w:rsid w:val="00E270A6"/>
    <w:rsid w:val="00E27EC2"/>
    <w:rsid w:val="00E3034A"/>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5CB"/>
    <w:rsid w:val="00E53770"/>
    <w:rsid w:val="00E537AA"/>
    <w:rsid w:val="00E54C9E"/>
    <w:rsid w:val="00E55038"/>
    <w:rsid w:val="00E57951"/>
    <w:rsid w:val="00E6000D"/>
    <w:rsid w:val="00E6286C"/>
    <w:rsid w:val="00E62DA8"/>
    <w:rsid w:val="00E63E73"/>
    <w:rsid w:val="00E642FD"/>
    <w:rsid w:val="00E6530E"/>
    <w:rsid w:val="00E65460"/>
    <w:rsid w:val="00E676F3"/>
    <w:rsid w:val="00E70A2C"/>
    <w:rsid w:val="00E710DA"/>
    <w:rsid w:val="00E72825"/>
    <w:rsid w:val="00E72DB7"/>
    <w:rsid w:val="00E73000"/>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0E8E"/>
    <w:rsid w:val="00EC10CE"/>
    <w:rsid w:val="00EC1C7D"/>
    <w:rsid w:val="00EC2A5B"/>
    <w:rsid w:val="00EC32FF"/>
    <w:rsid w:val="00EC3832"/>
    <w:rsid w:val="00EC3BC8"/>
    <w:rsid w:val="00EC5C24"/>
    <w:rsid w:val="00EC682B"/>
    <w:rsid w:val="00EC6FD0"/>
    <w:rsid w:val="00EC7A54"/>
    <w:rsid w:val="00ED2F24"/>
    <w:rsid w:val="00ED3D6B"/>
    <w:rsid w:val="00ED4C7F"/>
    <w:rsid w:val="00ED63A9"/>
    <w:rsid w:val="00ED6CC3"/>
    <w:rsid w:val="00ED6E4D"/>
    <w:rsid w:val="00ED7BA2"/>
    <w:rsid w:val="00EE13C5"/>
    <w:rsid w:val="00EE24AE"/>
    <w:rsid w:val="00EE475C"/>
    <w:rsid w:val="00EE5627"/>
    <w:rsid w:val="00EE7C0E"/>
    <w:rsid w:val="00EF0006"/>
    <w:rsid w:val="00EF050C"/>
    <w:rsid w:val="00EF08F7"/>
    <w:rsid w:val="00EF0D7C"/>
    <w:rsid w:val="00EF2E17"/>
    <w:rsid w:val="00EF6E14"/>
    <w:rsid w:val="00F00998"/>
    <w:rsid w:val="00F01689"/>
    <w:rsid w:val="00F01FE7"/>
    <w:rsid w:val="00F02727"/>
    <w:rsid w:val="00F032A3"/>
    <w:rsid w:val="00F03E41"/>
    <w:rsid w:val="00F0424E"/>
    <w:rsid w:val="00F0790B"/>
    <w:rsid w:val="00F109E0"/>
    <w:rsid w:val="00F109EC"/>
    <w:rsid w:val="00F115A6"/>
    <w:rsid w:val="00F11912"/>
    <w:rsid w:val="00F11F10"/>
    <w:rsid w:val="00F12525"/>
    <w:rsid w:val="00F13A7B"/>
    <w:rsid w:val="00F140FB"/>
    <w:rsid w:val="00F14931"/>
    <w:rsid w:val="00F156E3"/>
    <w:rsid w:val="00F15BB2"/>
    <w:rsid w:val="00F16AD7"/>
    <w:rsid w:val="00F16BBF"/>
    <w:rsid w:val="00F16BF9"/>
    <w:rsid w:val="00F2076C"/>
    <w:rsid w:val="00F2132C"/>
    <w:rsid w:val="00F236BB"/>
    <w:rsid w:val="00F23D82"/>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414"/>
    <w:rsid w:val="00F645C5"/>
    <w:rsid w:val="00F64D62"/>
    <w:rsid w:val="00F65343"/>
    <w:rsid w:val="00F65E85"/>
    <w:rsid w:val="00F6779A"/>
    <w:rsid w:val="00F67E91"/>
    <w:rsid w:val="00F703C5"/>
    <w:rsid w:val="00F731B1"/>
    <w:rsid w:val="00F735D7"/>
    <w:rsid w:val="00F76F76"/>
    <w:rsid w:val="00F7725D"/>
    <w:rsid w:val="00F77B31"/>
    <w:rsid w:val="00F77DBB"/>
    <w:rsid w:val="00F8213D"/>
    <w:rsid w:val="00F82EA7"/>
    <w:rsid w:val="00F85442"/>
    <w:rsid w:val="00F87358"/>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1D17"/>
    <w:rsid w:val="00FC2196"/>
    <w:rsid w:val="00FC2A1A"/>
    <w:rsid w:val="00FC5444"/>
    <w:rsid w:val="00FC565B"/>
    <w:rsid w:val="00FC71F5"/>
    <w:rsid w:val="00FC73BF"/>
    <w:rsid w:val="00FC7586"/>
    <w:rsid w:val="00FC76AA"/>
    <w:rsid w:val="00FD17E8"/>
    <w:rsid w:val="00FD20FA"/>
    <w:rsid w:val="00FD296D"/>
    <w:rsid w:val="00FD4221"/>
    <w:rsid w:val="00FD455A"/>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_________Microsoft_Visio4.vsdx"/><Relationship Id="rId34" Type="http://schemas.openxmlformats.org/officeDocument/2006/relationships/image" Target="media/image1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package" Target="embeddings/_________Microsoft_Visio2.vsdx"/><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emf"/><Relationship Id="rId41" Type="http://schemas.openxmlformats.org/officeDocument/2006/relationships/image" Target="media/image22.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_________Microsoft_Visio5.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_________Microsoft_Visio1.vsdx"/><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package" Target="embeddings/_________Microsoft_Visio3.vsdx"/><Relationship Id="rId31" Type="http://schemas.openxmlformats.org/officeDocument/2006/relationships/hyperlink" Target="http://3.bp.blogspot.com/-sqSGopnp0lo/Uvu_wl_dPQI/AAAAAAAAAgs/F2DBOSdfiU4/s1600/boxplot.PNG" TargetMode="Externa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_________Microsoft_Visio6.vsdx"/><Relationship Id="rId30" Type="http://schemas.openxmlformats.org/officeDocument/2006/relationships/package" Target="embeddings/_________Microsoft_Visio7.vsdx"/><Relationship Id="rId35" Type="http://schemas.openxmlformats.org/officeDocument/2006/relationships/image" Target="media/image16.PNG"/><Relationship Id="rId43"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802121-D7E8-4089-82F9-9F1E9C9AC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36</Pages>
  <Words>5767</Words>
  <Characters>32877</Characters>
  <Application>Microsoft Office Word</Application>
  <DocSecurity>0</DocSecurity>
  <Lines>273</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8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15</cp:revision>
  <cp:lastPrinted>2017-09-21T07:11:00Z</cp:lastPrinted>
  <dcterms:created xsi:type="dcterms:W3CDTF">2017-09-21T07:22:00Z</dcterms:created>
  <dcterms:modified xsi:type="dcterms:W3CDTF">2017-09-26T15:12:00Z</dcterms:modified>
</cp:coreProperties>
</file>